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D3E86" w:rsidRPr="00BC5A59" w:rsidRDefault="00D2236B" w:rsidP="00BC5A59">
      <w:pPr>
        <w:pStyle w:val="Title"/>
      </w:pPr>
      <w:r w:rsidRPr="00BC5A59">
        <w:t>OpenGL</w:t>
      </w:r>
    </w:p>
    <w:p w:rsidR="00D2236B" w:rsidRDefault="00D2236B" w:rsidP="00D2236B"/>
    <w:p w:rsidR="00D2236B" w:rsidRDefault="00D2236B" w:rsidP="00D2236B"/>
    <w:p w:rsidR="00D2236B" w:rsidRPr="00CD3268" w:rsidRDefault="00D2236B" w:rsidP="00BC5A59">
      <w:pPr>
        <w:pStyle w:val="Heading1"/>
      </w:pPr>
      <w:r w:rsidRPr="00CD3268">
        <w:t>Pre-requisite:</w:t>
      </w:r>
    </w:p>
    <w:p w:rsidR="00D2236B" w:rsidRDefault="00D2236B" w:rsidP="00D2236B">
      <w:pPr>
        <w:pStyle w:val="ListParagraph"/>
        <w:numPr>
          <w:ilvl w:val="0"/>
          <w:numId w:val="1"/>
        </w:numPr>
      </w:pPr>
      <w:r>
        <w:t xml:space="preserve">GLFW library: download it from </w:t>
      </w:r>
      <w:hyperlink r:id="rId7" w:history="1">
        <w:r w:rsidRPr="00122634">
          <w:rPr>
            <w:rStyle w:val="Hyperlink"/>
          </w:rPr>
          <w:t>https://www.glfw.org/</w:t>
        </w:r>
      </w:hyperlink>
      <w:r>
        <w:t xml:space="preserve"> (download the precompiled binaries for your platform)</w:t>
      </w:r>
    </w:p>
    <w:p w:rsidR="00D2236B" w:rsidRDefault="00D2236B" w:rsidP="00D2236B">
      <w:pPr>
        <w:pStyle w:val="ListParagraph"/>
        <w:numPr>
          <w:ilvl w:val="1"/>
          <w:numId w:val="1"/>
        </w:numPr>
      </w:pPr>
      <w:r>
        <w:t xml:space="preserve">Documentation: </w:t>
      </w:r>
      <w:hyperlink r:id="rId8" w:history="1">
        <w:r w:rsidRPr="00122634">
          <w:rPr>
            <w:rStyle w:val="Hyperlink"/>
          </w:rPr>
          <w:t>https://www.glfw.org/documentation.html</w:t>
        </w:r>
      </w:hyperlink>
    </w:p>
    <w:p w:rsidR="00D2236B" w:rsidRDefault="003948F0" w:rsidP="00D2236B">
      <w:pPr>
        <w:pStyle w:val="ListParagraph"/>
        <w:numPr>
          <w:ilvl w:val="1"/>
          <w:numId w:val="1"/>
        </w:numPr>
      </w:pPr>
      <w:hyperlink r:id="rId9" w:history="1">
        <w:r w:rsidR="00D2236B" w:rsidRPr="00122634">
          <w:rPr>
            <w:rStyle w:val="Hyperlink"/>
          </w:rPr>
          <w:t>https://www.glfw.org/docs/latest/</w:t>
        </w:r>
      </w:hyperlink>
    </w:p>
    <w:p w:rsidR="00D2236B" w:rsidRDefault="00D2236B" w:rsidP="00D2236B">
      <w:pPr>
        <w:pStyle w:val="ListParagraph"/>
        <w:numPr>
          <w:ilvl w:val="1"/>
          <w:numId w:val="1"/>
        </w:numPr>
      </w:pPr>
      <w:r>
        <w:t>The architecture of the binaries depends on the architecture of your application.</w:t>
      </w:r>
    </w:p>
    <w:p w:rsidR="00D2236B" w:rsidRDefault="00D2236B" w:rsidP="00D2236B">
      <w:pPr>
        <w:pStyle w:val="ListParagraph"/>
        <w:numPr>
          <w:ilvl w:val="0"/>
          <w:numId w:val="1"/>
        </w:numPr>
      </w:pPr>
      <w:r>
        <w:t>Visual Studio – IDE for C++ development</w:t>
      </w:r>
    </w:p>
    <w:p w:rsidR="00BF7998" w:rsidRDefault="00BF7998" w:rsidP="00D2236B">
      <w:pPr>
        <w:pStyle w:val="ListParagraph"/>
        <w:numPr>
          <w:ilvl w:val="0"/>
          <w:numId w:val="1"/>
        </w:numPr>
      </w:pPr>
      <w:r>
        <w:t xml:space="preserve">OpenGL functions documentation: </w:t>
      </w:r>
      <w:hyperlink r:id="rId10" w:history="1">
        <w:r w:rsidRPr="001C6DFA">
          <w:rPr>
            <w:rStyle w:val="Hyperlink"/>
          </w:rPr>
          <w:t>http://docs.gl/</w:t>
        </w:r>
      </w:hyperlink>
    </w:p>
    <w:p w:rsidR="00D2236B" w:rsidRDefault="00D2236B" w:rsidP="00D2236B"/>
    <w:p w:rsidR="00D2236B" w:rsidRPr="00CD3268" w:rsidRDefault="00D2236B" w:rsidP="00BC5A59">
      <w:pPr>
        <w:pStyle w:val="Heading1"/>
      </w:pPr>
      <w:r w:rsidRPr="00CD3268">
        <w:t xml:space="preserve">Setting up </w:t>
      </w:r>
      <w:r w:rsidR="0017433C" w:rsidRPr="00CD3268">
        <w:t>Visual studio solution for the O</w:t>
      </w:r>
      <w:r w:rsidRPr="00CD3268">
        <w:t>penGL programming:</w:t>
      </w:r>
    </w:p>
    <w:p w:rsidR="00D2236B" w:rsidRDefault="00D2236B" w:rsidP="00D2236B">
      <w:pPr>
        <w:pStyle w:val="ListParagraph"/>
        <w:numPr>
          <w:ilvl w:val="0"/>
          <w:numId w:val="2"/>
        </w:numPr>
      </w:pPr>
      <w:r>
        <w:t xml:space="preserve">Create an empty </w:t>
      </w:r>
      <w:r w:rsidR="0017433C">
        <w:t xml:space="preserve">visual C++ general </w:t>
      </w:r>
      <w:r w:rsidR="0061376B">
        <w:t>project</w:t>
      </w:r>
      <w:r w:rsidR="0017433C">
        <w:t>.</w:t>
      </w:r>
    </w:p>
    <w:p w:rsidR="0061376B" w:rsidRDefault="0017433C" w:rsidP="00D2236B">
      <w:pPr>
        <w:pStyle w:val="ListParagraph"/>
        <w:numPr>
          <w:ilvl w:val="0"/>
          <w:numId w:val="2"/>
        </w:numPr>
      </w:pPr>
      <w:r>
        <w:t>Setting up GLFW library in your project</w:t>
      </w:r>
    </w:p>
    <w:p w:rsidR="0017433C" w:rsidRDefault="0017433C" w:rsidP="0017433C">
      <w:pPr>
        <w:pStyle w:val="ListParagraph"/>
        <w:numPr>
          <w:ilvl w:val="1"/>
          <w:numId w:val="2"/>
        </w:numPr>
      </w:pPr>
      <w:r>
        <w:t>Create a dependencies/GLFW/ folders in your solution dir</w:t>
      </w:r>
    </w:p>
    <w:p w:rsidR="0017433C" w:rsidRDefault="002C4501" w:rsidP="0017433C">
      <w:pPr>
        <w:pStyle w:val="ListParagraph"/>
        <w:numPr>
          <w:ilvl w:val="1"/>
          <w:numId w:val="2"/>
        </w:numPr>
      </w:pPr>
      <w:r>
        <w:t>Open project properties in VS</w:t>
      </w:r>
    </w:p>
    <w:p w:rsidR="002C4501" w:rsidRDefault="002C4501" w:rsidP="0017433C">
      <w:pPr>
        <w:pStyle w:val="ListParagraph"/>
        <w:numPr>
          <w:ilvl w:val="1"/>
          <w:numId w:val="2"/>
        </w:numPr>
      </w:pPr>
      <w:r>
        <w:t>All Configurations – Win32</w:t>
      </w:r>
    </w:p>
    <w:p w:rsidR="00CD3268" w:rsidRDefault="00CD3268" w:rsidP="00C670F2">
      <w:pPr>
        <w:pStyle w:val="ListParagraph"/>
        <w:numPr>
          <w:ilvl w:val="0"/>
          <w:numId w:val="2"/>
        </w:numPr>
      </w:pPr>
      <w:r>
        <w:t xml:space="preserve">C++ Settings: </w:t>
      </w:r>
    </w:p>
    <w:p w:rsidR="00CD3268" w:rsidRDefault="00CD3268" w:rsidP="00CD3268">
      <w:pPr>
        <w:pStyle w:val="ListParagraph"/>
        <w:numPr>
          <w:ilvl w:val="1"/>
          <w:numId w:val="2"/>
        </w:numPr>
      </w:pPr>
      <w:r>
        <w:t>Additional Include directories: $(SolutionDir)dependencies/GLFW/include</w:t>
      </w:r>
    </w:p>
    <w:p w:rsidR="00CD3268" w:rsidRDefault="00CD3268" w:rsidP="00CD3268">
      <w:pPr>
        <w:pStyle w:val="ListParagraph"/>
        <w:numPr>
          <w:ilvl w:val="0"/>
          <w:numId w:val="2"/>
        </w:numPr>
      </w:pPr>
      <w:r>
        <w:t>Linker Settings:</w:t>
      </w:r>
    </w:p>
    <w:p w:rsidR="00CD3268" w:rsidRDefault="00CD3268" w:rsidP="00CD3268">
      <w:pPr>
        <w:pStyle w:val="ListParagraph"/>
        <w:numPr>
          <w:ilvl w:val="1"/>
          <w:numId w:val="2"/>
        </w:numPr>
      </w:pPr>
      <w:r>
        <w:t>Additional Library directories: $(SolutionDir)dependencies/GLFW/vs-2012/</w:t>
      </w:r>
    </w:p>
    <w:p w:rsidR="002C4501" w:rsidRDefault="00CD3268" w:rsidP="00D01DBF">
      <w:pPr>
        <w:pStyle w:val="ListParagraph"/>
        <w:numPr>
          <w:ilvl w:val="0"/>
          <w:numId w:val="2"/>
        </w:numPr>
      </w:pPr>
      <w:r>
        <w:t>Additional Dependencies: glfw3.lib;opengl32.lib;</w:t>
      </w:r>
      <w:r w:rsidR="002C4501" w:rsidRPr="002C4501">
        <w:t>user32.lib;gdi32.lib;shell32.lib</w:t>
      </w:r>
    </w:p>
    <w:p w:rsidR="00CD3268" w:rsidRDefault="00CD3268" w:rsidP="00D01DBF">
      <w:pPr>
        <w:pStyle w:val="ListParagraph"/>
        <w:numPr>
          <w:ilvl w:val="0"/>
          <w:numId w:val="2"/>
        </w:numPr>
      </w:pPr>
      <w:r>
        <w:t>Build and check if your configuration is correct</w:t>
      </w:r>
    </w:p>
    <w:p w:rsidR="00CD3268" w:rsidRDefault="00CD3268" w:rsidP="00CD3268"/>
    <w:p w:rsidR="00475B61" w:rsidRDefault="00475B61">
      <w:r>
        <w:br w:type="page"/>
      </w:r>
    </w:p>
    <w:p w:rsidR="00CD3268" w:rsidRDefault="00475B61" w:rsidP="00BC5A59">
      <w:pPr>
        <w:pStyle w:val="Heading1"/>
      </w:pPr>
      <w:r w:rsidRPr="00475B61">
        <w:lastRenderedPageBreak/>
        <w:t>Chapter 1: Getting started with OpenGL</w:t>
      </w:r>
    </w:p>
    <w:p w:rsidR="001D2B7C" w:rsidRDefault="001D2B7C" w:rsidP="00CD3268">
      <w:r w:rsidRPr="001D2B7C">
        <w:t xml:space="preserve">You </w:t>
      </w:r>
      <w:r>
        <w:t>need to test if the openGL using GLFW is working properly. For this the boiler plate code:</w:t>
      </w:r>
    </w:p>
    <w:p w:rsidR="001D2B7C" w:rsidRPr="001D2B7C" w:rsidRDefault="001D2B7C" w:rsidP="003F6BDF">
      <w:pPr>
        <w:pStyle w:val="Code"/>
      </w:pPr>
      <w:r w:rsidRPr="001D2B7C">
        <w:t>#include &lt;GLFW/glfw3.h&gt;</w:t>
      </w:r>
    </w:p>
    <w:p w:rsidR="001D2B7C" w:rsidRPr="001D2B7C" w:rsidRDefault="001D2B7C" w:rsidP="003F6BDF">
      <w:pPr>
        <w:pStyle w:val="Code"/>
      </w:pPr>
    </w:p>
    <w:p w:rsidR="001D2B7C" w:rsidRPr="001D2B7C" w:rsidRDefault="001D2B7C" w:rsidP="003F6BDF">
      <w:pPr>
        <w:pStyle w:val="Code"/>
      </w:pPr>
      <w:r w:rsidRPr="001D2B7C">
        <w:t>int main(void)</w:t>
      </w:r>
    </w:p>
    <w:p w:rsidR="001D2B7C" w:rsidRPr="001D2B7C" w:rsidRDefault="001D2B7C" w:rsidP="003F6BDF">
      <w:pPr>
        <w:pStyle w:val="Code"/>
      </w:pPr>
      <w:r w:rsidRPr="001D2B7C">
        <w:t>{</w:t>
      </w:r>
    </w:p>
    <w:p w:rsidR="001D2B7C" w:rsidRPr="001D2B7C" w:rsidRDefault="001D2B7C" w:rsidP="003F6BDF">
      <w:pPr>
        <w:pStyle w:val="Code"/>
      </w:pPr>
      <w:r w:rsidRPr="001D2B7C">
        <w:t xml:space="preserve">    GLFWwindow* window;</w:t>
      </w:r>
    </w:p>
    <w:p w:rsidR="001D2B7C" w:rsidRPr="001D2B7C" w:rsidRDefault="001D2B7C" w:rsidP="003F6BDF">
      <w:pPr>
        <w:pStyle w:val="Code"/>
      </w:pPr>
    </w:p>
    <w:p w:rsidR="001D2B7C" w:rsidRPr="001D2B7C" w:rsidRDefault="001D2B7C" w:rsidP="003F6BDF">
      <w:pPr>
        <w:pStyle w:val="Code"/>
      </w:pPr>
      <w:r w:rsidRPr="001D2B7C">
        <w:t xml:space="preserve">    /* Initialize the library */</w:t>
      </w:r>
    </w:p>
    <w:p w:rsidR="001D2B7C" w:rsidRPr="001D2B7C" w:rsidRDefault="001D2B7C" w:rsidP="003F6BDF">
      <w:pPr>
        <w:pStyle w:val="Code"/>
      </w:pPr>
      <w:r w:rsidRPr="001D2B7C">
        <w:t xml:space="preserve">    if (!glfwInit())</w:t>
      </w:r>
    </w:p>
    <w:p w:rsidR="001D2B7C" w:rsidRPr="001D2B7C" w:rsidRDefault="001D2B7C" w:rsidP="003F6BDF">
      <w:pPr>
        <w:pStyle w:val="Code"/>
      </w:pPr>
      <w:r w:rsidRPr="001D2B7C">
        <w:t xml:space="preserve">        return -1;</w:t>
      </w:r>
    </w:p>
    <w:p w:rsidR="001D2B7C" w:rsidRPr="001D2B7C" w:rsidRDefault="001D2B7C" w:rsidP="003F6BDF">
      <w:pPr>
        <w:pStyle w:val="Code"/>
      </w:pPr>
    </w:p>
    <w:p w:rsidR="001D2B7C" w:rsidRPr="001D2B7C" w:rsidRDefault="001D2B7C" w:rsidP="003F6BDF">
      <w:pPr>
        <w:pStyle w:val="Code"/>
      </w:pPr>
      <w:r w:rsidRPr="001D2B7C">
        <w:t xml:space="preserve">    /* Create a windowed mode window and its OpenGL context */</w:t>
      </w:r>
    </w:p>
    <w:p w:rsidR="001D2B7C" w:rsidRPr="001D2B7C" w:rsidRDefault="001D2B7C" w:rsidP="003F6BDF">
      <w:pPr>
        <w:pStyle w:val="Code"/>
      </w:pPr>
      <w:r w:rsidRPr="001D2B7C">
        <w:t xml:space="preserve">    window = glfwCreateWindow(640, 480, "Hello World", NULL, NULL);</w:t>
      </w:r>
    </w:p>
    <w:p w:rsidR="001D2B7C" w:rsidRPr="001D2B7C" w:rsidRDefault="001D2B7C" w:rsidP="003F6BDF">
      <w:pPr>
        <w:pStyle w:val="Code"/>
      </w:pPr>
      <w:r w:rsidRPr="001D2B7C">
        <w:t xml:space="preserve">    if (!window)</w:t>
      </w:r>
    </w:p>
    <w:p w:rsidR="001D2B7C" w:rsidRPr="001D2B7C" w:rsidRDefault="001D2B7C" w:rsidP="003F6BDF">
      <w:pPr>
        <w:pStyle w:val="Code"/>
      </w:pPr>
      <w:r w:rsidRPr="001D2B7C">
        <w:t xml:space="preserve">    {</w:t>
      </w:r>
    </w:p>
    <w:p w:rsidR="001D2B7C" w:rsidRPr="001D2B7C" w:rsidRDefault="001D2B7C" w:rsidP="003F6BDF">
      <w:pPr>
        <w:pStyle w:val="Code"/>
      </w:pPr>
      <w:r w:rsidRPr="001D2B7C">
        <w:t xml:space="preserve">        glfwTerminate();</w:t>
      </w:r>
    </w:p>
    <w:p w:rsidR="001D2B7C" w:rsidRPr="001D2B7C" w:rsidRDefault="001D2B7C" w:rsidP="003F6BDF">
      <w:pPr>
        <w:pStyle w:val="Code"/>
      </w:pPr>
      <w:r w:rsidRPr="001D2B7C">
        <w:t xml:space="preserve">        return -1;</w:t>
      </w:r>
    </w:p>
    <w:p w:rsidR="001D2B7C" w:rsidRPr="001D2B7C" w:rsidRDefault="001D2B7C" w:rsidP="003F6BDF">
      <w:pPr>
        <w:pStyle w:val="Code"/>
      </w:pPr>
      <w:r w:rsidRPr="001D2B7C">
        <w:t xml:space="preserve">    }</w:t>
      </w:r>
    </w:p>
    <w:p w:rsidR="001D2B7C" w:rsidRPr="001D2B7C" w:rsidRDefault="001D2B7C" w:rsidP="003F6BDF">
      <w:pPr>
        <w:pStyle w:val="Code"/>
      </w:pPr>
    </w:p>
    <w:p w:rsidR="001D2B7C" w:rsidRPr="001D2B7C" w:rsidRDefault="001D2B7C" w:rsidP="003F6BDF">
      <w:pPr>
        <w:pStyle w:val="Code"/>
      </w:pPr>
      <w:r w:rsidRPr="001D2B7C">
        <w:t xml:space="preserve">    /* Make the window's context current */</w:t>
      </w:r>
    </w:p>
    <w:p w:rsidR="001D2B7C" w:rsidRPr="001D2B7C" w:rsidRDefault="001D2B7C" w:rsidP="003F6BDF">
      <w:pPr>
        <w:pStyle w:val="Code"/>
      </w:pPr>
      <w:r w:rsidRPr="001D2B7C">
        <w:t xml:space="preserve">    glfwMakeContextCurrent(window);</w:t>
      </w:r>
    </w:p>
    <w:p w:rsidR="001D2B7C" w:rsidRPr="001D2B7C" w:rsidRDefault="001D2B7C" w:rsidP="003F6BDF">
      <w:pPr>
        <w:pStyle w:val="Code"/>
      </w:pPr>
    </w:p>
    <w:p w:rsidR="001D2B7C" w:rsidRPr="001D2B7C" w:rsidRDefault="001D2B7C" w:rsidP="003F6BDF">
      <w:pPr>
        <w:pStyle w:val="Code"/>
      </w:pPr>
      <w:r w:rsidRPr="001D2B7C">
        <w:t xml:space="preserve">    /* Loop until the user closes the window */</w:t>
      </w:r>
    </w:p>
    <w:p w:rsidR="001D2B7C" w:rsidRPr="001D2B7C" w:rsidRDefault="001D2B7C" w:rsidP="003F6BDF">
      <w:pPr>
        <w:pStyle w:val="Code"/>
      </w:pPr>
      <w:r w:rsidRPr="001D2B7C">
        <w:t xml:space="preserve">    while (!glfwWindowShouldClose(window))</w:t>
      </w:r>
    </w:p>
    <w:p w:rsidR="001D2B7C" w:rsidRPr="001D2B7C" w:rsidRDefault="001D2B7C" w:rsidP="003F6BDF">
      <w:pPr>
        <w:pStyle w:val="Code"/>
      </w:pPr>
      <w:r w:rsidRPr="001D2B7C">
        <w:t xml:space="preserve">    {</w:t>
      </w:r>
    </w:p>
    <w:p w:rsidR="001D2B7C" w:rsidRPr="001D2B7C" w:rsidRDefault="001D2B7C" w:rsidP="003F6BDF">
      <w:pPr>
        <w:pStyle w:val="Code"/>
      </w:pPr>
      <w:r w:rsidRPr="001D2B7C">
        <w:t xml:space="preserve">        /* Render here */</w:t>
      </w:r>
    </w:p>
    <w:p w:rsidR="001D2B7C" w:rsidRPr="001D2B7C" w:rsidRDefault="001D2B7C" w:rsidP="003F6BDF">
      <w:pPr>
        <w:pStyle w:val="Code"/>
      </w:pPr>
      <w:r w:rsidRPr="001D2B7C">
        <w:t xml:space="preserve">        glClear(GL_COLOR_BUFFER_BIT);</w:t>
      </w:r>
    </w:p>
    <w:p w:rsidR="001D2B7C" w:rsidRPr="001D2B7C" w:rsidRDefault="001D2B7C" w:rsidP="003F6BDF">
      <w:pPr>
        <w:pStyle w:val="Code"/>
      </w:pPr>
    </w:p>
    <w:p w:rsidR="001D2B7C" w:rsidRPr="001D2B7C" w:rsidRDefault="001D2B7C" w:rsidP="003F6BDF">
      <w:pPr>
        <w:pStyle w:val="Code"/>
      </w:pPr>
      <w:r w:rsidRPr="001D2B7C">
        <w:t xml:space="preserve">        /* Swap front and back buffers */</w:t>
      </w:r>
    </w:p>
    <w:p w:rsidR="001D2B7C" w:rsidRPr="001D2B7C" w:rsidRDefault="001D2B7C" w:rsidP="003F6BDF">
      <w:pPr>
        <w:pStyle w:val="Code"/>
      </w:pPr>
      <w:r w:rsidRPr="001D2B7C">
        <w:t xml:space="preserve">        glfwSwapBuffers(window);</w:t>
      </w:r>
    </w:p>
    <w:p w:rsidR="001D2B7C" w:rsidRPr="001D2B7C" w:rsidRDefault="001D2B7C" w:rsidP="003F6BDF">
      <w:pPr>
        <w:pStyle w:val="Code"/>
      </w:pPr>
    </w:p>
    <w:p w:rsidR="001D2B7C" w:rsidRPr="001D2B7C" w:rsidRDefault="001D2B7C" w:rsidP="003F6BDF">
      <w:pPr>
        <w:pStyle w:val="Code"/>
      </w:pPr>
      <w:r w:rsidRPr="001D2B7C">
        <w:t xml:space="preserve">        /* Poll for and process events */</w:t>
      </w:r>
    </w:p>
    <w:p w:rsidR="001D2B7C" w:rsidRPr="001D2B7C" w:rsidRDefault="001D2B7C" w:rsidP="003F6BDF">
      <w:pPr>
        <w:pStyle w:val="Code"/>
      </w:pPr>
      <w:r w:rsidRPr="001D2B7C">
        <w:t xml:space="preserve">        glfwPollEvents();</w:t>
      </w:r>
    </w:p>
    <w:p w:rsidR="001D2B7C" w:rsidRPr="001D2B7C" w:rsidRDefault="001D2B7C" w:rsidP="003F6BDF">
      <w:pPr>
        <w:pStyle w:val="Code"/>
      </w:pPr>
      <w:r w:rsidRPr="001D2B7C">
        <w:t xml:space="preserve">    }</w:t>
      </w:r>
    </w:p>
    <w:p w:rsidR="001D2B7C" w:rsidRPr="001D2B7C" w:rsidRDefault="001D2B7C" w:rsidP="003F6BDF">
      <w:pPr>
        <w:pStyle w:val="Code"/>
      </w:pPr>
    </w:p>
    <w:p w:rsidR="001D2B7C" w:rsidRPr="001D2B7C" w:rsidRDefault="001D2B7C" w:rsidP="003F6BDF">
      <w:pPr>
        <w:pStyle w:val="Code"/>
      </w:pPr>
      <w:r w:rsidRPr="001D2B7C">
        <w:t xml:space="preserve">    glfwTerminate();</w:t>
      </w:r>
    </w:p>
    <w:p w:rsidR="001D2B7C" w:rsidRPr="001D2B7C" w:rsidRDefault="001D2B7C" w:rsidP="003F6BDF">
      <w:pPr>
        <w:pStyle w:val="Code"/>
      </w:pPr>
      <w:r w:rsidRPr="001D2B7C">
        <w:t xml:space="preserve">    return 0;</w:t>
      </w:r>
    </w:p>
    <w:p w:rsidR="001D2B7C" w:rsidRPr="001D2B7C" w:rsidRDefault="001D2B7C" w:rsidP="003F6BDF">
      <w:pPr>
        <w:pStyle w:val="Code"/>
      </w:pPr>
      <w:r w:rsidRPr="001D2B7C">
        <w:t>}</w:t>
      </w:r>
    </w:p>
    <w:p w:rsidR="001D2B7C" w:rsidRDefault="001D2B7C" w:rsidP="00CD3268">
      <w:pPr>
        <w:rPr>
          <w:b/>
        </w:rPr>
      </w:pPr>
    </w:p>
    <w:p w:rsidR="001D2B7C" w:rsidRDefault="001D2B7C" w:rsidP="00CD3268">
      <w:r w:rsidRPr="001D2B7C">
        <w:lastRenderedPageBreak/>
        <w:t xml:space="preserve">This </w:t>
      </w:r>
      <w:r>
        <w:t>boiler plate code should open a window for you with the title “Hello World”. You can further test this, by drawing a triangle on this window using the classical/legacy openGL method. For this enter the following code after glClear()</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using legacy openGL way of drawing triangles</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Begin(GL_TRIANGLES);</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Vertex2f(-0.5f, -0.5f);</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Vertex2f(0.0f, 0.5f);</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Vertex2f(0.5f, -0.5f);</w:t>
      </w:r>
    </w:p>
    <w:p w:rsidR="00273832"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End();</w:t>
      </w:r>
    </w:p>
    <w:p w:rsidR="00273832" w:rsidRDefault="00273832" w:rsidP="00273832"/>
    <w:p w:rsidR="00273832" w:rsidRDefault="00273832" w:rsidP="00273832">
      <w:r>
        <w:t>This will make sure that the GLFW and openGL is setup in your development environment correctly.</w:t>
      </w:r>
    </w:p>
    <w:p w:rsidR="00921E84" w:rsidRDefault="00921E84" w:rsidP="00273832">
      <w:r>
        <w:t>Basic workflow of OpenGL:</w:t>
      </w:r>
    </w:p>
    <w:p w:rsidR="005D54C6" w:rsidRDefault="009777A1">
      <w:r>
        <w:object w:dxaOrig="3001" w:dyaOrig="9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25pt;height:460.8pt" o:ole="">
            <v:imagedata r:id="rId11" o:title=""/>
          </v:shape>
          <o:OLEObject Type="Embed" ProgID="Visio.Drawing.15" ShapeID="_x0000_i1025" DrawAspect="Content" ObjectID="_1609339943" r:id="rId12"/>
        </w:object>
      </w:r>
      <w:r w:rsidR="00921E84">
        <w:t xml:space="preserve"> </w:t>
      </w:r>
    </w:p>
    <w:p w:rsidR="00921E84" w:rsidRDefault="00921E84">
      <w:r>
        <w:br w:type="page"/>
      </w:r>
    </w:p>
    <w:p w:rsidR="00273832" w:rsidRPr="00490FEC" w:rsidRDefault="00490FEC" w:rsidP="00BC5A59">
      <w:pPr>
        <w:pStyle w:val="Heading1"/>
      </w:pPr>
      <w:r w:rsidRPr="00490FEC">
        <w:lastRenderedPageBreak/>
        <w:t>Chapter 2: How to use the OpenGL specifications that is implemented by the graphics driver?</w:t>
      </w:r>
    </w:p>
    <w:p w:rsidR="00273832" w:rsidRDefault="00273832" w:rsidP="00273832"/>
    <w:p w:rsidR="00490FEC" w:rsidRDefault="00490FEC" w:rsidP="00273832">
      <w:r>
        <w:t xml:space="preserve">Note: In chapter 1, we did not use any function that was part of graphics driver’s implementation for the rendering using the openGL specification. </w:t>
      </w:r>
    </w:p>
    <w:p w:rsidR="00490FEC" w:rsidRDefault="00490FEC" w:rsidP="00273832">
      <w:r>
        <w:t>Every operating system has their own rendering engine and graphics library that they implement but using them means that the application will not be cross platform and we shall not be using the specifications of openGL.</w:t>
      </w:r>
    </w:p>
    <w:p w:rsidR="00490FEC" w:rsidRDefault="004C339F" w:rsidP="00273832">
      <w:r>
        <w:t xml:space="preserve">The specifications of OpenGL </w:t>
      </w:r>
      <w:r w:rsidR="00582723">
        <w:t>are</w:t>
      </w:r>
      <w:r>
        <w:t xml:space="preserve"> implemented in the graphics driver </w:t>
      </w:r>
      <w:r w:rsidR="00582723">
        <w:t xml:space="preserve">by </w:t>
      </w:r>
      <w:r>
        <w:t>the manufacturers of graphics card. So to use the openGL specified functions, it is required to access the dll(s) which contains all the implementations, provide function pointers</w:t>
      </w:r>
      <w:r w:rsidR="00582723">
        <w:t xml:space="preserve"> to such functions/constants/macros</w:t>
      </w:r>
      <w:r>
        <w:t xml:space="preserve"> etc. to the developers </w:t>
      </w:r>
      <w:r w:rsidR="00582723">
        <w:t>so that these functions can be used to render objects on the graphics window.</w:t>
      </w:r>
    </w:p>
    <w:p w:rsidR="004C339F" w:rsidRDefault="004C339F" w:rsidP="00582723">
      <w:r>
        <w:t xml:space="preserve">GLEW is </w:t>
      </w:r>
      <w:r w:rsidR="00582723">
        <w:t>one such</w:t>
      </w:r>
      <w:r>
        <w:t xml:space="preserve"> library which does this </w:t>
      </w:r>
      <w:r w:rsidR="00582723">
        <w:t xml:space="preserve">internal </w:t>
      </w:r>
      <w:r>
        <w:t xml:space="preserve">linking </w:t>
      </w:r>
      <w:r w:rsidR="00582723">
        <w:t xml:space="preserve">(which is OS and driver specific) </w:t>
      </w:r>
      <w:r>
        <w:t xml:space="preserve">and providing the </w:t>
      </w:r>
      <w:r w:rsidR="00582723">
        <w:t>requested pointers without going to pain of collecting these pointers manually before using.</w:t>
      </w:r>
    </w:p>
    <w:p w:rsidR="004C339F" w:rsidRDefault="00D2262A" w:rsidP="00273832">
      <w:r>
        <w:t xml:space="preserve">Download Glew: </w:t>
      </w:r>
      <w:hyperlink r:id="rId13" w:history="1">
        <w:r>
          <w:rPr>
            <w:rStyle w:val="Hyperlink"/>
          </w:rPr>
          <w:t>http://glew.sourceforge.net/</w:t>
        </w:r>
      </w:hyperlink>
    </w:p>
    <w:p w:rsidR="00D2262A" w:rsidRDefault="00D2262A" w:rsidP="00273832">
      <w:r>
        <w:t>Add this glew library to your project:</w:t>
      </w:r>
    </w:p>
    <w:p w:rsidR="00D2262A" w:rsidRDefault="00D2262A" w:rsidP="00D2262A">
      <w:pPr>
        <w:pStyle w:val="ListParagraph"/>
        <w:numPr>
          <w:ilvl w:val="0"/>
          <w:numId w:val="3"/>
        </w:numPr>
      </w:pPr>
      <w:r>
        <w:t xml:space="preserve">Extract and copy the glew library to the dependencies folder of the solution. </w:t>
      </w:r>
    </w:p>
    <w:p w:rsidR="00D2262A" w:rsidRDefault="00D2262A" w:rsidP="00D2262A">
      <w:pPr>
        <w:pStyle w:val="ListParagraph"/>
        <w:numPr>
          <w:ilvl w:val="0"/>
          <w:numId w:val="3"/>
        </w:numPr>
      </w:pPr>
      <w:r>
        <w:t>Rename to shorter version : glew</w:t>
      </w:r>
    </w:p>
    <w:p w:rsidR="00D2262A" w:rsidRDefault="00D2262A" w:rsidP="00D2262A">
      <w:pPr>
        <w:pStyle w:val="ListParagraph"/>
        <w:numPr>
          <w:ilvl w:val="0"/>
          <w:numId w:val="3"/>
        </w:numPr>
      </w:pPr>
      <w:r>
        <w:t xml:space="preserve">Add include dir: </w:t>
      </w:r>
      <w:r w:rsidRPr="00D2262A">
        <w:t>$(SolutionDir)dependencies\glew\include\GL</w:t>
      </w:r>
    </w:p>
    <w:p w:rsidR="00D2262A" w:rsidRDefault="00D2262A" w:rsidP="00D2262A">
      <w:pPr>
        <w:pStyle w:val="ListParagraph"/>
        <w:numPr>
          <w:ilvl w:val="0"/>
          <w:numId w:val="3"/>
        </w:numPr>
      </w:pPr>
      <w:r>
        <w:t xml:space="preserve">Add include library dir: </w:t>
      </w:r>
      <w:r w:rsidRPr="00D2262A">
        <w:t>$(SolutionDir)dependencies\glew\lib\Release\Win32\</w:t>
      </w:r>
    </w:p>
    <w:p w:rsidR="00D2262A" w:rsidRDefault="00D2262A" w:rsidP="00D2262A">
      <w:pPr>
        <w:pStyle w:val="ListParagraph"/>
        <w:numPr>
          <w:ilvl w:val="0"/>
          <w:numId w:val="3"/>
        </w:numPr>
      </w:pPr>
      <w:r>
        <w:t xml:space="preserve">Add the lib to be linked: </w:t>
      </w:r>
      <w:r w:rsidRPr="00D2262A">
        <w:t>glew32s.lib</w:t>
      </w:r>
    </w:p>
    <w:p w:rsidR="005246B5" w:rsidRDefault="005246B5" w:rsidP="00D2262A">
      <w:pPr>
        <w:pStyle w:val="ListParagraph"/>
        <w:numPr>
          <w:ilvl w:val="0"/>
          <w:numId w:val="3"/>
        </w:numPr>
      </w:pPr>
      <w:r>
        <w:t xml:space="preserve">In the pre-processor definition </w:t>
      </w:r>
      <w:r w:rsidR="00526DF0">
        <w:t>add</w:t>
      </w:r>
      <w:r>
        <w:t>: GLEW_STATIC</w:t>
      </w:r>
    </w:p>
    <w:p w:rsidR="005246B5" w:rsidRDefault="000C4EBC" w:rsidP="00DD3254">
      <w:r>
        <w:t>Read the documentation properly so that the initial setting up is not messed up. The above details will help you to avoid such configuration related mistakes.</w:t>
      </w:r>
    </w:p>
    <w:p w:rsidR="000B3106" w:rsidRDefault="000B3106" w:rsidP="00510BC7">
      <w:pPr>
        <w:pStyle w:val="Code"/>
      </w:pPr>
      <w:r w:rsidRPr="00DD3254">
        <w:t>glewInit</w:t>
      </w:r>
      <w:r>
        <w:t xml:space="preserve"> </w:t>
      </w:r>
      <w:r w:rsidRPr="00DD3254">
        <w:t>should be used only after creating valid OpenGL context</w:t>
      </w:r>
    </w:p>
    <w:p w:rsidR="00582723" w:rsidRDefault="00582723" w:rsidP="000E7A14"/>
    <w:p w:rsidR="000E7A14" w:rsidRDefault="000E7A14" w:rsidP="000E7A14">
      <w:r>
        <w:t xml:space="preserve">In A/CAE, most of the implementation is from </w:t>
      </w:r>
      <w:hyperlink r:id="rId14" w:history="1">
        <w:r w:rsidRPr="000E7A14">
          <w:t>http://www.qt-project.org/</w:t>
        </w:r>
      </w:hyperlink>
      <w:r>
        <w:t xml:space="preserve"> the library which is similar to glew. Glew and QT are not compatible with each other. The macros from Glew are undefined when the QT is to be used.</w:t>
      </w:r>
    </w:p>
    <w:p w:rsidR="000E7A14" w:rsidRDefault="000E7A14" w:rsidP="000E7A14">
      <w:r>
        <w:br w:type="page"/>
      </w:r>
    </w:p>
    <w:p w:rsidR="000E7A14" w:rsidRPr="000E7A14" w:rsidRDefault="000E7A14" w:rsidP="00510BC7">
      <w:pPr>
        <w:pStyle w:val="Code"/>
      </w:pPr>
      <w:r w:rsidRPr="000E7A14">
        <w:lastRenderedPageBreak/>
        <w:t>#include &lt;glew.h&gt;</w:t>
      </w:r>
    </w:p>
    <w:p w:rsidR="000E7A14" w:rsidRPr="000E7A14" w:rsidRDefault="000E7A14" w:rsidP="00510BC7">
      <w:pPr>
        <w:pStyle w:val="Code"/>
      </w:pPr>
      <w:r w:rsidRPr="000E7A14">
        <w:t>#include &lt;GLFW/glfw3.h&gt;</w:t>
      </w:r>
    </w:p>
    <w:p w:rsidR="000E7A14" w:rsidRPr="000E7A14" w:rsidRDefault="000E7A14" w:rsidP="00510BC7">
      <w:pPr>
        <w:pStyle w:val="Code"/>
      </w:pPr>
      <w:r w:rsidRPr="000E7A14">
        <w:t>#include &lt;iostream&gt;</w:t>
      </w:r>
    </w:p>
    <w:p w:rsidR="000E7A14" w:rsidRPr="000E7A14" w:rsidRDefault="000E7A14" w:rsidP="00510BC7">
      <w:pPr>
        <w:pStyle w:val="Code"/>
      </w:pPr>
    </w:p>
    <w:p w:rsidR="000E7A14" w:rsidRPr="000E7A14" w:rsidRDefault="000E7A14" w:rsidP="00510BC7">
      <w:pPr>
        <w:pStyle w:val="Code"/>
      </w:pPr>
    </w:p>
    <w:p w:rsidR="000E7A14" w:rsidRPr="000E7A14" w:rsidRDefault="000E7A14" w:rsidP="00510BC7">
      <w:pPr>
        <w:pStyle w:val="Code"/>
      </w:pPr>
      <w:r w:rsidRPr="000E7A14">
        <w:t>int main(void)</w:t>
      </w:r>
    </w:p>
    <w:p w:rsidR="000E7A14" w:rsidRPr="000E7A14" w:rsidRDefault="000E7A14" w:rsidP="00510BC7">
      <w:pPr>
        <w:pStyle w:val="Code"/>
      </w:pPr>
      <w:r w:rsidRPr="000E7A14">
        <w:t>{</w:t>
      </w:r>
    </w:p>
    <w:p w:rsidR="000E7A14" w:rsidRPr="000E7A14" w:rsidRDefault="000E7A14" w:rsidP="00510BC7">
      <w:pPr>
        <w:pStyle w:val="Code"/>
      </w:pPr>
      <w:r w:rsidRPr="000E7A14">
        <w:t xml:space="preserve">    GLFWwindow* window;</w:t>
      </w:r>
    </w:p>
    <w:p w:rsidR="000E7A14" w:rsidRPr="000E7A14" w:rsidRDefault="000E7A14" w:rsidP="00510BC7">
      <w:pPr>
        <w:pStyle w:val="Code"/>
      </w:pPr>
    </w:p>
    <w:p w:rsidR="000E7A14" w:rsidRPr="000E7A14" w:rsidRDefault="000E7A14" w:rsidP="00510BC7">
      <w:pPr>
        <w:pStyle w:val="Code"/>
        <w:rPr>
          <w:color w:val="538135" w:themeColor="accent6" w:themeShade="BF"/>
        </w:rPr>
      </w:pPr>
      <w:r w:rsidRPr="000E7A14">
        <w:rPr>
          <w:color w:val="538135" w:themeColor="accent6" w:themeShade="BF"/>
        </w:rPr>
        <w:t xml:space="preserve">    /* Initialize the library */</w:t>
      </w:r>
    </w:p>
    <w:p w:rsidR="000E7A14" w:rsidRPr="000E7A14" w:rsidRDefault="000E7A14" w:rsidP="00510BC7">
      <w:pPr>
        <w:pStyle w:val="Code"/>
      </w:pPr>
      <w:r w:rsidRPr="000E7A14">
        <w:t xml:space="preserve">    if (!glfwInit())</w:t>
      </w:r>
    </w:p>
    <w:p w:rsidR="000E7A14" w:rsidRPr="000E7A14" w:rsidRDefault="000E7A14" w:rsidP="00510BC7">
      <w:pPr>
        <w:pStyle w:val="Code"/>
      </w:pPr>
      <w:r w:rsidRPr="000E7A14">
        <w:t xml:space="preserve">        return -1;</w:t>
      </w:r>
    </w:p>
    <w:p w:rsidR="000E7A14" w:rsidRPr="000E7A14" w:rsidRDefault="000E7A14" w:rsidP="00510BC7">
      <w:pPr>
        <w:pStyle w:val="Code"/>
      </w:pPr>
    </w:p>
    <w:p w:rsidR="000E7A14" w:rsidRPr="000E7A14" w:rsidRDefault="000E7A14" w:rsidP="00510BC7">
      <w:pPr>
        <w:pStyle w:val="Code"/>
      </w:pPr>
      <w:r w:rsidRPr="000E7A14">
        <w:t xml:space="preserve">    </w:t>
      </w:r>
      <w:r w:rsidRPr="000E7A14">
        <w:rPr>
          <w:color w:val="538135" w:themeColor="accent6" w:themeShade="BF"/>
        </w:rPr>
        <w:t>/* Create a windowed mode window and it's OpenGL context */</w:t>
      </w:r>
    </w:p>
    <w:p w:rsidR="000E7A14" w:rsidRPr="000E7A14" w:rsidRDefault="000E7A14" w:rsidP="00510BC7">
      <w:pPr>
        <w:pStyle w:val="Code"/>
      </w:pPr>
      <w:r w:rsidRPr="000E7A14">
        <w:t xml:space="preserve">    window = glfwCreateWindow(640, 480, "Hello World", NULL, NULL);</w:t>
      </w:r>
    </w:p>
    <w:p w:rsidR="000E7A14" w:rsidRPr="000E7A14" w:rsidRDefault="000E7A14" w:rsidP="00510BC7">
      <w:pPr>
        <w:pStyle w:val="Code"/>
      </w:pPr>
      <w:r w:rsidRPr="000E7A14">
        <w:t xml:space="preserve">    if (!window)</w:t>
      </w:r>
    </w:p>
    <w:p w:rsidR="000E7A14" w:rsidRPr="000E7A14" w:rsidRDefault="000E7A14" w:rsidP="00510BC7">
      <w:pPr>
        <w:pStyle w:val="Code"/>
      </w:pPr>
      <w:r w:rsidRPr="000E7A14">
        <w:t xml:space="preserve">    {</w:t>
      </w:r>
    </w:p>
    <w:p w:rsidR="000E7A14" w:rsidRPr="000E7A14" w:rsidRDefault="000E7A14" w:rsidP="00510BC7">
      <w:pPr>
        <w:pStyle w:val="Code"/>
      </w:pPr>
      <w:r w:rsidRPr="000E7A14">
        <w:t xml:space="preserve">        glfwTerminate();</w:t>
      </w:r>
    </w:p>
    <w:p w:rsidR="000E7A14" w:rsidRPr="000E7A14" w:rsidRDefault="000E7A14" w:rsidP="00510BC7">
      <w:pPr>
        <w:pStyle w:val="Code"/>
      </w:pPr>
      <w:r w:rsidRPr="000E7A14">
        <w:t xml:space="preserve">        return -1;</w:t>
      </w:r>
    </w:p>
    <w:p w:rsidR="000E7A14" w:rsidRPr="000E7A14" w:rsidRDefault="000E7A14" w:rsidP="00510BC7">
      <w:pPr>
        <w:pStyle w:val="Code"/>
      </w:pPr>
      <w:r w:rsidRPr="000E7A14">
        <w:t xml:space="preserve">    }</w:t>
      </w:r>
    </w:p>
    <w:p w:rsidR="000E7A14" w:rsidRPr="000E7A14" w:rsidRDefault="000E7A14" w:rsidP="00510BC7">
      <w:pPr>
        <w:pStyle w:val="Code"/>
      </w:pPr>
    </w:p>
    <w:p w:rsidR="000E7A14" w:rsidRPr="000E7A14" w:rsidRDefault="000E7A14" w:rsidP="00510BC7">
      <w:pPr>
        <w:pStyle w:val="Code"/>
      </w:pPr>
      <w:r w:rsidRPr="000E7A14">
        <w:t xml:space="preserve">    </w:t>
      </w:r>
    </w:p>
    <w:p w:rsidR="000E7A14" w:rsidRPr="000E7A14" w:rsidRDefault="000E7A14" w:rsidP="00510BC7">
      <w:pPr>
        <w:pStyle w:val="Code"/>
      </w:pPr>
      <w:r w:rsidRPr="000E7A14">
        <w:t xml:space="preserve">    </w:t>
      </w:r>
      <w:r w:rsidRPr="000E7A14">
        <w:rPr>
          <w:color w:val="538135" w:themeColor="accent6" w:themeShade="BF"/>
        </w:rPr>
        <w:t>/* Make the window's context current */</w:t>
      </w:r>
    </w:p>
    <w:p w:rsidR="000E7A14" w:rsidRPr="000E7A14" w:rsidRDefault="000E7A14" w:rsidP="00510BC7">
      <w:pPr>
        <w:pStyle w:val="Code"/>
      </w:pPr>
      <w:r w:rsidRPr="000E7A14">
        <w:t xml:space="preserve">    glfwMakeContextCurrent(window);</w:t>
      </w:r>
    </w:p>
    <w:p w:rsidR="000E7A14" w:rsidRPr="000E7A14" w:rsidRDefault="000E7A14" w:rsidP="00510BC7">
      <w:pPr>
        <w:pStyle w:val="Code"/>
      </w:pPr>
    </w:p>
    <w:p w:rsidR="000E7A14" w:rsidRPr="000E7A14" w:rsidRDefault="000E7A14" w:rsidP="00510BC7">
      <w:pPr>
        <w:pStyle w:val="Code"/>
        <w:rPr>
          <w:color w:val="538135" w:themeColor="accent6" w:themeShade="BF"/>
        </w:rPr>
      </w:pPr>
      <w:r w:rsidRPr="000E7A14">
        <w:t xml:space="preserve">    </w:t>
      </w:r>
      <w:r w:rsidRPr="000E7A14">
        <w:rPr>
          <w:color w:val="538135" w:themeColor="accent6" w:themeShade="BF"/>
        </w:rPr>
        <w:t>//glewInit() uses the valid OpenGL context. without creating the valid context, the glew returns error</w:t>
      </w:r>
    </w:p>
    <w:p w:rsidR="000E7A14" w:rsidRPr="000E7A14" w:rsidRDefault="000E7A14" w:rsidP="00510BC7">
      <w:pPr>
        <w:pStyle w:val="Code"/>
        <w:rPr>
          <w:color w:val="538135" w:themeColor="accent6" w:themeShade="BF"/>
        </w:rPr>
      </w:pPr>
      <w:r w:rsidRPr="000E7A14">
        <w:rPr>
          <w:color w:val="538135" w:themeColor="accent6" w:themeShade="BF"/>
        </w:rPr>
        <w:t xml:space="preserve">    //later you shall not be able to use the api(s) related to openGL</w:t>
      </w:r>
    </w:p>
    <w:p w:rsidR="000E7A14" w:rsidRPr="000E7A14" w:rsidRDefault="000E7A14" w:rsidP="00510BC7">
      <w:pPr>
        <w:pStyle w:val="Code"/>
      </w:pPr>
    </w:p>
    <w:p w:rsidR="000E7A14" w:rsidRPr="000E7A14" w:rsidRDefault="000E7A14" w:rsidP="00510BC7">
      <w:pPr>
        <w:pStyle w:val="Code"/>
      </w:pPr>
      <w:r w:rsidRPr="000E7A14">
        <w:t xml:space="preserve">    if (glewInit() != GLEW_OK)</w:t>
      </w:r>
    </w:p>
    <w:p w:rsidR="000E7A14" w:rsidRPr="000E7A14" w:rsidRDefault="000E7A14" w:rsidP="00510BC7">
      <w:pPr>
        <w:pStyle w:val="Code"/>
      </w:pPr>
      <w:r w:rsidRPr="000E7A14">
        <w:t xml:space="preserve">        std::cout &lt;&lt; "Error" &lt;&lt; std::endl;</w:t>
      </w:r>
    </w:p>
    <w:p w:rsidR="000E7A14" w:rsidRPr="000E7A14" w:rsidRDefault="000E7A14" w:rsidP="00510BC7">
      <w:pPr>
        <w:pStyle w:val="Code"/>
      </w:pPr>
    </w:p>
    <w:p w:rsidR="000E7A14" w:rsidRPr="000E7A14" w:rsidRDefault="000E7A14" w:rsidP="00510BC7">
      <w:pPr>
        <w:pStyle w:val="Code"/>
        <w:rPr>
          <w:color w:val="538135" w:themeColor="accent6" w:themeShade="BF"/>
        </w:rPr>
      </w:pPr>
      <w:r w:rsidRPr="000E7A14">
        <w:t xml:space="preserve">    </w:t>
      </w:r>
      <w:r w:rsidRPr="000E7A14">
        <w:rPr>
          <w:color w:val="538135" w:themeColor="accent6" w:themeShade="BF"/>
        </w:rPr>
        <w:t>//printing the openGL driver version. its the driver version on your system</w:t>
      </w:r>
    </w:p>
    <w:p w:rsidR="000E7A14" w:rsidRPr="000E7A14" w:rsidRDefault="000E7A14" w:rsidP="00510BC7">
      <w:pPr>
        <w:pStyle w:val="Code"/>
      </w:pPr>
      <w:r w:rsidRPr="000E7A14">
        <w:t xml:space="preserve">    std::cout &lt;&lt; glGetString(GL_VERSION) &lt;&lt; std::endl;</w:t>
      </w:r>
    </w:p>
    <w:p w:rsidR="000E7A14" w:rsidRPr="000E7A14" w:rsidRDefault="000E7A14" w:rsidP="00510BC7">
      <w:pPr>
        <w:pStyle w:val="Code"/>
      </w:pPr>
      <w:r w:rsidRPr="000E7A14">
        <w:t xml:space="preserve">    </w:t>
      </w:r>
    </w:p>
    <w:p w:rsidR="000E7A14" w:rsidRPr="000E7A14" w:rsidRDefault="000E7A14" w:rsidP="00510BC7">
      <w:pPr>
        <w:pStyle w:val="Code"/>
      </w:pPr>
    </w:p>
    <w:p w:rsidR="000E7A14" w:rsidRPr="000E7A14" w:rsidRDefault="000E7A14" w:rsidP="00510BC7">
      <w:pPr>
        <w:pStyle w:val="Code"/>
        <w:rPr>
          <w:color w:val="538135" w:themeColor="accent6" w:themeShade="BF"/>
        </w:rPr>
      </w:pPr>
      <w:r w:rsidRPr="000E7A14">
        <w:t xml:space="preserve">    </w:t>
      </w:r>
      <w:r w:rsidRPr="000E7A14">
        <w:rPr>
          <w:color w:val="538135" w:themeColor="accent6" w:themeShade="BF"/>
        </w:rPr>
        <w:t>/* Loop until the user closes the window */</w:t>
      </w:r>
    </w:p>
    <w:p w:rsidR="000E7A14" w:rsidRPr="000E7A14" w:rsidRDefault="000E7A14" w:rsidP="00510BC7">
      <w:pPr>
        <w:pStyle w:val="Code"/>
      </w:pPr>
      <w:r w:rsidRPr="000E7A14">
        <w:t xml:space="preserve">    while (!glfwWindowShouldClose(window))</w:t>
      </w:r>
    </w:p>
    <w:p w:rsidR="000E7A14" w:rsidRPr="000E7A14" w:rsidRDefault="000E7A14" w:rsidP="00510BC7">
      <w:pPr>
        <w:pStyle w:val="Code"/>
      </w:pPr>
      <w:r w:rsidRPr="000E7A14">
        <w:t xml:space="preserve">    {</w:t>
      </w:r>
    </w:p>
    <w:p w:rsidR="000E7A14" w:rsidRPr="000E7A14" w:rsidRDefault="000E7A14" w:rsidP="00510BC7">
      <w:pPr>
        <w:pStyle w:val="Code"/>
        <w:rPr>
          <w:color w:val="538135" w:themeColor="accent6" w:themeShade="BF"/>
        </w:rPr>
      </w:pPr>
      <w:r w:rsidRPr="000E7A14">
        <w:t xml:space="preserve">        </w:t>
      </w:r>
      <w:r w:rsidRPr="000E7A14">
        <w:rPr>
          <w:color w:val="538135" w:themeColor="accent6" w:themeShade="BF"/>
        </w:rPr>
        <w:t>/* Render here */</w:t>
      </w:r>
    </w:p>
    <w:p w:rsidR="000E7A14" w:rsidRPr="000E7A14" w:rsidRDefault="000E7A14" w:rsidP="00510BC7">
      <w:pPr>
        <w:pStyle w:val="Code"/>
      </w:pPr>
      <w:r w:rsidRPr="000E7A14">
        <w:lastRenderedPageBreak/>
        <w:t xml:space="preserve">        glClear(GL_COLOR_BUFFER_BIT);</w:t>
      </w:r>
    </w:p>
    <w:p w:rsidR="000E7A14" w:rsidRPr="000E7A14" w:rsidRDefault="000E7A14" w:rsidP="00510BC7">
      <w:pPr>
        <w:pStyle w:val="Code"/>
      </w:pPr>
    </w:p>
    <w:p w:rsidR="000E7A14" w:rsidRPr="000E7A14" w:rsidRDefault="000E7A14" w:rsidP="00510BC7">
      <w:pPr>
        <w:pStyle w:val="Code"/>
      </w:pPr>
      <w:r w:rsidRPr="000E7A14">
        <w:t xml:space="preserve">        //using legacy openGL way of drawing triangles</w:t>
      </w:r>
    </w:p>
    <w:p w:rsidR="000E7A14" w:rsidRPr="000E7A14" w:rsidRDefault="000E7A14" w:rsidP="00510BC7">
      <w:pPr>
        <w:pStyle w:val="Code"/>
      </w:pPr>
      <w:r w:rsidRPr="000E7A14">
        <w:t xml:space="preserve">        glBegin(GL_TRIANGLES);</w:t>
      </w:r>
    </w:p>
    <w:p w:rsidR="000E7A14" w:rsidRPr="000E7A14" w:rsidRDefault="000E7A14" w:rsidP="00510BC7">
      <w:pPr>
        <w:pStyle w:val="Code"/>
      </w:pPr>
      <w:r w:rsidRPr="000E7A14">
        <w:t xml:space="preserve">        glVertex2f(-0.5f, -0.5f);</w:t>
      </w:r>
    </w:p>
    <w:p w:rsidR="000E7A14" w:rsidRPr="000E7A14" w:rsidRDefault="000E7A14" w:rsidP="00510BC7">
      <w:pPr>
        <w:pStyle w:val="Code"/>
      </w:pPr>
      <w:r w:rsidRPr="000E7A14">
        <w:t xml:space="preserve">        glVertex2f(0.0f, 0.5f);</w:t>
      </w:r>
    </w:p>
    <w:p w:rsidR="000E7A14" w:rsidRPr="000E7A14" w:rsidRDefault="000E7A14" w:rsidP="00510BC7">
      <w:pPr>
        <w:pStyle w:val="Code"/>
      </w:pPr>
      <w:r w:rsidRPr="000E7A14">
        <w:t xml:space="preserve">        glVertex2f(0.5f, -0.5f);</w:t>
      </w:r>
    </w:p>
    <w:p w:rsidR="000E7A14" w:rsidRPr="000E7A14" w:rsidRDefault="000E7A14" w:rsidP="00510BC7">
      <w:pPr>
        <w:pStyle w:val="Code"/>
      </w:pPr>
      <w:r w:rsidRPr="000E7A14">
        <w:t xml:space="preserve">        glEnd();</w:t>
      </w:r>
    </w:p>
    <w:p w:rsidR="000E7A14" w:rsidRPr="000E7A14" w:rsidRDefault="000E7A14" w:rsidP="00510BC7">
      <w:pPr>
        <w:pStyle w:val="Code"/>
      </w:pPr>
    </w:p>
    <w:p w:rsidR="000E7A14" w:rsidRPr="000E7A14" w:rsidRDefault="000E7A14" w:rsidP="00510BC7">
      <w:pPr>
        <w:pStyle w:val="Code"/>
        <w:rPr>
          <w:color w:val="538135" w:themeColor="accent6" w:themeShade="BF"/>
        </w:rPr>
      </w:pPr>
      <w:r w:rsidRPr="000E7A14">
        <w:rPr>
          <w:color w:val="538135" w:themeColor="accent6" w:themeShade="BF"/>
        </w:rPr>
        <w:t xml:space="preserve">        /* Swap front and back buffers */</w:t>
      </w:r>
    </w:p>
    <w:p w:rsidR="000E7A14" w:rsidRPr="000E7A14" w:rsidRDefault="000E7A14" w:rsidP="00510BC7">
      <w:pPr>
        <w:pStyle w:val="Code"/>
      </w:pPr>
      <w:r w:rsidRPr="000E7A14">
        <w:t xml:space="preserve">        glfwSwapBuffers(window);</w:t>
      </w:r>
    </w:p>
    <w:p w:rsidR="000E7A14" w:rsidRPr="000E7A14" w:rsidRDefault="000E7A14" w:rsidP="00510BC7">
      <w:pPr>
        <w:pStyle w:val="Code"/>
      </w:pPr>
    </w:p>
    <w:p w:rsidR="000E7A14" w:rsidRPr="000E7A14" w:rsidRDefault="000E7A14" w:rsidP="00510BC7">
      <w:pPr>
        <w:pStyle w:val="Code"/>
        <w:rPr>
          <w:color w:val="538135" w:themeColor="accent6" w:themeShade="BF"/>
        </w:rPr>
      </w:pPr>
      <w:r w:rsidRPr="000E7A14">
        <w:rPr>
          <w:color w:val="538135" w:themeColor="accent6" w:themeShade="BF"/>
        </w:rPr>
        <w:t xml:space="preserve">        /* Poll for and process events */</w:t>
      </w:r>
    </w:p>
    <w:p w:rsidR="000E7A14" w:rsidRPr="000E7A14" w:rsidRDefault="000E7A14" w:rsidP="00510BC7">
      <w:pPr>
        <w:pStyle w:val="Code"/>
      </w:pPr>
      <w:r w:rsidRPr="000E7A14">
        <w:t xml:space="preserve">        glfwPollEvents();</w:t>
      </w:r>
    </w:p>
    <w:p w:rsidR="000E7A14" w:rsidRPr="000E7A14" w:rsidRDefault="000E7A14" w:rsidP="00510BC7">
      <w:pPr>
        <w:pStyle w:val="Code"/>
      </w:pPr>
      <w:r w:rsidRPr="000E7A14">
        <w:t xml:space="preserve">    }</w:t>
      </w:r>
    </w:p>
    <w:p w:rsidR="000E7A14" w:rsidRPr="000E7A14" w:rsidRDefault="000E7A14" w:rsidP="00510BC7">
      <w:pPr>
        <w:pStyle w:val="Code"/>
      </w:pPr>
    </w:p>
    <w:p w:rsidR="000E7A14" w:rsidRPr="000E7A14" w:rsidRDefault="000E7A14" w:rsidP="00510BC7">
      <w:pPr>
        <w:pStyle w:val="Code"/>
      </w:pPr>
      <w:r w:rsidRPr="000E7A14">
        <w:t xml:space="preserve">    glfwTerminate();</w:t>
      </w:r>
    </w:p>
    <w:p w:rsidR="000E7A14" w:rsidRPr="000E7A14" w:rsidRDefault="000E7A14" w:rsidP="00510BC7">
      <w:pPr>
        <w:pStyle w:val="Code"/>
      </w:pPr>
      <w:r w:rsidRPr="000E7A14">
        <w:t xml:space="preserve">    return 0;</w:t>
      </w:r>
    </w:p>
    <w:p w:rsidR="00236127" w:rsidRDefault="000E7A14" w:rsidP="00510BC7">
      <w:pPr>
        <w:pStyle w:val="Code"/>
      </w:pPr>
      <w:r w:rsidRPr="000E7A14">
        <w:t xml:space="preserve">}    </w:t>
      </w:r>
    </w:p>
    <w:p w:rsidR="00236127" w:rsidRDefault="00236127" w:rsidP="00236127"/>
    <w:p w:rsidR="00236127" w:rsidRDefault="00236127" w:rsidP="00236127"/>
    <w:p w:rsidR="00236127" w:rsidRDefault="00236127" w:rsidP="00236127"/>
    <w:p w:rsidR="00236127" w:rsidRDefault="00236127" w:rsidP="00236127"/>
    <w:p w:rsidR="00236127" w:rsidRDefault="00236127">
      <w:r>
        <w:br w:type="page"/>
      </w:r>
    </w:p>
    <w:p w:rsidR="00236127" w:rsidRPr="00BC5A59" w:rsidRDefault="00236127" w:rsidP="00BC5A59">
      <w:pPr>
        <w:pStyle w:val="Heading1"/>
      </w:pPr>
      <w:r w:rsidRPr="00BC5A59">
        <w:lastRenderedPageBreak/>
        <w:t xml:space="preserve">Chapter 3: </w:t>
      </w:r>
      <w:r w:rsidR="00BC5A59" w:rsidRPr="00BC5A59">
        <w:t>Using Modern GL way of rendering</w:t>
      </w:r>
    </w:p>
    <w:p w:rsidR="00BC5A59" w:rsidRDefault="00BC5A59" w:rsidP="00236127"/>
    <w:p w:rsidR="00BC5A59" w:rsidRDefault="00BC5A59" w:rsidP="00236127">
      <w:r>
        <w:t>Steps:</w:t>
      </w:r>
    </w:p>
    <w:p w:rsidR="00BC5A59" w:rsidRDefault="00BC5A59" w:rsidP="00BC5A59">
      <w:pPr>
        <w:pStyle w:val="ListParagraph"/>
        <w:numPr>
          <w:ilvl w:val="0"/>
          <w:numId w:val="4"/>
        </w:numPr>
      </w:pPr>
      <w:r>
        <w:t>Create an OpenGL buffer</w:t>
      </w:r>
    </w:p>
    <w:p w:rsidR="00BC5A59" w:rsidRDefault="00BC5A59" w:rsidP="00BC5A59">
      <w:pPr>
        <w:pStyle w:val="ListParagraph"/>
        <w:numPr>
          <w:ilvl w:val="0"/>
          <w:numId w:val="4"/>
        </w:numPr>
      </w:pPr>
      <w:r>
        <w:t>Binding the buffer to the context</w:t>
      </w:r>
    </w:p>
    <w:p w:rsidR="00BC5A59" w:rsidRDefault="00BC5A59" w:rsidP="00BC5A59">
      <w:pPr>
        <w:pStyle w:val="ListParagraph"/>
        <w:numPr>
          <w:ilvl w:val="0"/>
          <w:numId w:val="4"/>
        </w:numPr>
      </w:pPr>
      <w:r>
        <w:t>Adding the data to the buffer</w:t>
      </w:r>
    </w:p>
    <w:p w:rsidR="00BC5A59" w:rsidRDefault="00BC1DBC" w:rsidP="00BC5A59">
      <w:pPr>
        <w:pStyle w:val="ListParagraph"/>
        <w:numPr>
          <w:ilvl w:val="0"/>
          <w:numId w:val="4"/>
        </w:numPr>
      </w:pPr>
      <w:r>
        <w:t>Draw function</w:t>
      </w:r>
    </w:p>
    <w:p w:rsidR="00BC1DBC" w:rsidRDefault="00BC1DBC" w:rsidP="00BC1DBC">
      <w:r>
        <w:t>Buffer – the memory block reserved in the vRAM of GPU</w:t>
      </w:r>
    </w:p>
    <w:p w:rsidR="00BC1DBC" w:rsidRDefault="00BC1DBC" w:rsidP="00BC1DBC">
      <w:r>
        <w:t>Shader – the program/block of code that is running on GPU.</w:t>
      </w:r>
    </w:p>
    <w:p w:rsidR="00BC1DBC" w:rsidRDefault="00BC1DBC" w:rsidP="00BC1DBC">
      <w:r>
        <w:t>All the graphics related work or extensive operations related work should be implemented in the shader so that the performance of computation is improved. GPUs are clocked at higher speeds compared to CPU. This way the extensive computation works can be moved to GPU to get quicker results and reduce the utilization of your CPU. This will internally help in increasing the performance of your application.</w:t>
      </w:r>
    </w:p>
    <w:p w:rsidR="00BC1DBC" w:rsidRPr="00BC1DBC" w:rsidRDefault="00BC1DBC" w:rsidP="00D70BA6">
      <w:pPr>
        <w:pStyle w:val="Code"/>
      </w:pPr>
      <w:r w:rsidRPr="00BC1DBC">
        <w:t>#include &lt;glew.h&gt;</w:t>
      </w:r>
    </w:p>
    <w:p w:rsidR="00BC1DBC" w:rsidRPr="00BC1DBC" w:rsidRDefault="00BC1DBC" w:rsidP="00D70BA6">
      <w:pPr>
        <w:pStyle w:val="Code"/>
      </w:pPr>
      <w:r w:rsidRPr="00BC1DBC">
        <w:t>#include &lt;GLFW/glfw3.h&gt;</w:t>
      </w:r>
    </w:p>
    <w:p w:rsidR="00BC1DBC" w:rsidRPr="00BC1DBC" w:rsidRDefault="00BC1DBC" w:rsidP="00D70BA6">
      <w:pPr>
        <w:pStyle w:val="Code"/>
      </w:pPr>
      <w:r w:rsidRPr="00BC1DBC">
        <w:t>#include &lt;iostream&gt;</w:t>
      </w:r>
    </w:p>
    <w:p w:rsidR="00BC1DBC" w:rsidRPr="00BC1DBC" w:rsidRDefault="00BC1DBC" w:rsidP="00D70BA6">
      <w:pPr>
        <w:pStyle w:val="Code"/>
      </w:pPr>
    </w:p>
    <w:p w:rsidR="00BC1DBC" w:rsidRPr="00BC1DBC" w:rsidRDefault="00BC1DBC" w:rsidP="00D70BA6">
      <w:pPr>
        <w:pStyle w:val="Code"/>
      </w:pPr>
    </w:p>
    <w:p w:rsidR="00BC1DBC" w:rsidRPr="00BC1DBC" w:rsidRDefault="00BC1DBC" w:rsidP="00D70BA6">
      <w:pPr>
        <w:pStyle w:val="Code"/>
      </w:pPr>
      <w:r w:rsidRPr="00BC1DBC">
        <w:t>int main(void)</w:t>
      </w:r>
    </w:p>
    <w:p w:rsidR="00BC1DBC" w:rsidRPr="00BC1DBC" w:rsidRDefault="00BC1DBC" w:rsidP="00D70BA6">
      <w:pPr>
        <w:pStyle w:val="Code"/>
      </w:pPr>
      <w:r w:rsidRPr="00BC1DBC">
        <w:t>{</w:t>
      </w:r>
    </w:p>
    <w:p w:rsidR="00BC1DBC" w:rsidRPr="00BC1DBC" w:rsidRDefault="00BC1DBC" w:rsidP="00D70BA6">
      <w:pPr>
        <w:pStyle w:val="Code"/>
      </w:pPr>
      <w:r w:rsidRPr="00BC1DBC">
        <w:t xml:space="preserve">    GLFWwindow* window;</w:t>
      </w:r>
    </w:p>
    <w:p w:rsidR="00BC1DBC" w:rsidRPr="00BC1DBC" w:rsidRDefault="00BC1DBC" w:rsidP="00D70BA6">
      <w:pPr>
        <w:pStyle w:val="Code"/>
      </w:pPr>
    </w:p>
    <w:p w:rsidR="00BC1DBC" w:rsidRPr="00BC1DBC" w:rsidRDefault="00BC1DBC" w:rsidP="00D70BA6">
      <w:pPr>
        <w:pStyle w:val="Code"/>
        <w:rPr>
          <w:color w:val="538135" w:themeColor="accent6" w:themeShade="BF"/>
        </w:rPr>
      </w:pPr>
      <w:r w:rsidRPr="00BC1DBC">
        <w:t xml:space="preserve">    </w:t>
      </w:r>
      <w:r w:rsidRPr="00BC1DBC">
        <w:rPr>
          <w:color w:val="538135" w:themeColor="accent6" w:themeShade="BF"/>
        </w:rPr>
        <w:t>/* Initialize the library */</w:t>
      </w:r>
    </w:p>
    <w:p w:rsidR="00BC1DBC" w:rsidRPr="00BC1DBC" w:rsidRDefault="00BC1DBC" w:rsidP="00D70BA6">
      <w:pPr>
        <w:pStyle w:val="Code"/>
      </w:pPr>
      <w:r w:rsidRPr="00BC1DBC">
        <w:t xml:space="preserve">    if (!glfwInit())</w:t>
      </w:r>
    </w:p>
    <w:p w:rsidR="00BC1DBC" w:rsidRPr="00BC1DBC" w:rsidRDefault="00BC1DBC" w:rsidP="00D70BA6">
      <w:pPr>
        <w:pStyle w:val="Code"/>
      </w:pPr>
      <w:r w:rsidRPr="00BC1DBC">
        <w:t xml:space="preserve">        return -1;</w:t>
      </w:r>
    </w:p>
    <w:p w:rsidR="00BC1DBC" w:rsidRPr="00BC1DBC" w:rsidRDefault="00BC1DBC" w:rsidP="00D70BA6">
      <w:pPr>
        <w:pStyle w:val="Code"/>
      </w:pPr>
    </w:p>
    <w:p w:rsidR="00BC1DBC" w:rsidRPr="00BC1DBC" w:rsidRDefault="00BC1DBC" w:rsidP="00D70BA6">
      <w:pPr>
        <w:pStyle w:val="Code"/>
        <w:rPr>
          <w:color w:val="538135" w:themeColor="accent6" w:themeShade="BF"/>
        </w:rPr>
      </w:pPr>
      <w:r w:rsidRPr="00BC1DBC">
        <w:t xml:space="preserve">    </w:t>
      </w:r>
      <w:r w:rsidRPr="00BC1DBC">
        <w:rPr>
          <w:color w:val="538135" w:themeColor="accent6" w:themeShade="BF"/>
        </w:rPr>
        <w:t>/* Create a windowed mode window and it's OpenGL context */</w:t>
      </w:r>
    </w:p>
    <w:p w:rsidR="00BC1DBC" w:rsidRPr="00BC1DBC" w:rsidRDefault="00BC1DBC" w:rsidP="00D70BA6">
      <w:pPr>
        <w:pStyle w:val="Code"/>
      </w:pPr>
      <w:r w:rsidRPr="00BC1DBC">
        <w:t xml:space="preserve">    window = glfwCreateWindow(640, 480, "Hello World", NULL, NULL);</w:t>
      </w:r>
    </w:p>
    <w:p w:rsidR="00BC1DBC" w:rsidRPr="00BC1DBC" w:rsidRDefault="00BC1DBC" w:rsidP="00D70BA6">
      <w:pPr>
        <w:pStyle w:val="Code"/>
      </w:pPr>
      <w:r w:rsidRPr="00BC1DBC">
        <w:t xml:space="preserve">    if (!window)</w:t>
      </w:r>
    </w:p>
    <w:p w:rsidR="00BC1DBC" w:rsidRPr="00BC1DBC" w:rsidRDefault="00BC1DBC" w:rsidP="00D70BA6">
      <w:pPr>
        <w:pStyle w:val="Code"/>
      </w:pPr>
      <w:r w:rsidRPr="00BC1DBC">
        <w:t xml:space="preserve">    {</w:t>
      </w:r>
    </w:p>
    <w:p w:rsidR="00BC1DBC" w:rsidRPr="00BC1DBC" w:rsidRDefault="00BC1DBC" w:rsidP="00D70BA6">
      <w:pPr>
        <w:pStyle w:val="Code"/>
      </w:pPr>
      <w:r w:rsidRPr="00BC1DBC">
        <w:t xml:space="preserve">        glfwTerminate();</w:t>
      </w:r>
    </w:p>
    <w:p w:rsidR="00BC1DBC" w:rsidRPr="00BC1DBC" w:rsidRDefault="00BC1DBC" w:rsidP="00D70BA6">
      <w:pPr>
        <w:pStyle w:val="Code"/>
      </w:pPr>
      <w:r w:rsidRPr="00BC1DBC">
        <w:t xml:space="preserve">        return -1;</w:t>
      </w:r>
    </w:p>
    <w:p w:rsidR="00BC1DBC" w:rsidRPr="00BC1DBC" w:rsidRDefault="00BC1DBC" w:rsidP="00D70BA6">
      <w:pPr>
        <w:pStyle w:val="Code"/>
      </w:pPr>
      <w:r w:rsidRPr="00BC1DBC">
        <w:t xml:space="preserve">    }</w:t>
      </w:r>
    </w:p>
    <w:p w:rsidR="00BC1DBC" w:rsidRPr="00BC1DBC" w:rsidRDefault="00BC1DBC" w:rsidP="00D70BA6">
      <w:pPr>
        <w:pStyle w:val="Code"/>
      </w:pPr>
    </w:p>
    <w:p w:rsidR="00BC1DBC" w:rsidRPr="00BC1DBC" w:rsidRDefault="00BC1DBC" w:rsidP="00D70BA6">
      <w:pPr>
        <w:pStyle w:val="Code"/>
      </w:pPr>
      <w:r w:rsidRPr="00BC1DBC">
        <w:t xml:space="preserve">    </w:t>
      </w:r>
    </w:p>
    <w:p w:rsidR="00BC1DBC" w:rsidRPr="00BC1DBC" w:rsidRDefault="00BC1DBC" w:rsidP="00D70BA6">
      <w:pPr>
        <w:pStyle w:val="Code"/>
        <w:rPr>
          <w:color w:val="538135" w:themeColor="accent6" w:themeShade="BF"/>
        </w:rPr>
      </w:pPr>
      <w:r w:rsidRPr="00BC1DBC">
        <w:rPr>
          <w:color w:val="538135" w:themeColor="accent6" w:themeShade="BF"/>
        </w:rPr>
        <w:t xml:space="preserve">    /* Make the window's context current */</w:t>
      </w:r>
    </w:p>
    <w:p w:rsidR="00BC1DBC" w:rsidRPr="00BC1DBC" w:rsidRDefault="00BC1DBC" w:rsidP="00D70BA6">
      <w:pPr>
        <w:pStyle w:val="Code"/>
      </w:pPr>
      <w:r w:rsidRPr="00BC1DBC">
        <w:t xml:space="preserve">    glfwMakeContextCurrent(window);</w:t>
      </w:r>
    </w:p>
    <w:p w:rsidR="00BC1DBC" w:rsidRPr="00BC1DBC" w:rsidRDefault="00BC1DBC" w:rsidP="00D70BA6">
      <w:pPr>
        <w:pStyle w:val="Code"/>
      </w:pPr>
    </w:p>
    <w:p w:rsidR="00BC1DBC" w:rsidRPr="00BC1DBC" w:rsidRDefault="00BC1DBC" w:rsidP="00D70BA6">
      <w:pPr>
        <w:pStyle w:val="Code"/>
        <w:rPr>
          <w:color w:val="538135" w:themeColor="accent6" w:themeShade="BF"/>
        </w:rPr>
      </w:pPr>
      <w:r w:rsidRPr="00BC1DBC">
        <w:lastRenderedPageBreak/>
        <w:t xml:space="preserve">    </w:t>
      </w:r>
      <w:r w:rsidRPr="00BC1DBC">
        <w:rPr>
          <w:color w:val="538135" w:themeColor="accent6" w:themeShade="BF"/>
        </w:rPr>
        <w:t>//glewInit() uses the valid OpenGL context. without creating the valid context, the glew returns error</w:t>
      </w:r>
    </w:p>
    <w:p w:rsidR="00BC1DBC" w:rsidRPr="00BC1DBC" w:rsidRDefault="00BC1DBC" w:rsidP="00D70BA6">
      <w:pPr>
        <w:pStyle w:val="Code"/>
        <w:rPr>
          <w:color w:val="538135" w:themeColor="accent6" w:themeShade="BF"/>
        </w:rPr>
      </w:pPr>
      <w:r w:rsidRPr="00BC1DBC">
        <w:rPr>
          <w:color w:val="538135" w:themeColor="accent6" w:themeShade="BF"/>
        </w:rPr>
        <w:t xml:space="preserve">    //later you shall not be able to use the api(s) related to openGL</w:t>
      </w:r>
    </w:p>
    <w:p w:rsidR="00BC1DBC" w:rsidRPr="00BC1DBC" w:rsidRDefault="00BC1DBC" w:rsidP="00D70BA6">
      <w:pPr>
        <w:pStyle w:val="Code"/>
        <w:rPr>
          <w:color w:val="538135" w:themeColor="accent6" w:themeShade="BF"/>
        </w:rPr>
      </w:pPr>
    </w:p>
    <w:p w:rsidR="00BC1DBC" w:rsidRPr="00BC1DBC" w:rsidRDefault="00BC1DBC" w:rsidP="00D70BA6">
      <w:pPr>
        <w:pStyle w:val="Code"/>
      </w:pPr>
      <w:r w:rsidRPr="00BC1DBC">
        <w:t xml:space="preserve">    if (glewInit() != GLEW_OK)</w:t>
      </w:r>
    </w:p>
    <w:p w:rsidR="00BC1DBC" w:rsidRPr="00BC1DBC" w:rsidRDefault="00BC1DBC" w:rsidP="00D70BA6">
      <w:pPr>
        <w:pStyle w:val="Code"/>
      </w:pPr>
      <w:r w:rsidRPr="00BC1DBC">
        <w:t xml:space="preserve">        std::cout &lt;&lt; "Error" &lt;&lt; std::endl;</w:t>
      </w:r>
    </w:p>
    <w:p w:rsidR="00BC1DBC" w:rsidRPr="00BC1DBC" w:rsidRDefault="00BC1DBC" w:rsidP="00D70BA6">
      <w:pPr>
        <w:pStyle w:val="Code"/>
      </w:pPr>
    </w:p>
    <w:p w:rsidR="00BC1DBC" w:rsidRPr="00BC1DBC" w:rsidRDefault="00BC1DBC" w:rsidP="00D70BA6">
      <w:pPr>
        <w:pStyle w:val="Code"/>
        <w:rPr>
          <w:color w:val="538135" w:themeColor="accent6" w:themeShade="BF"/>
        </w:rPr>
      </w:pPr>
      <w:r w:rsidRPr="00BC1DBC">
        <w:rPr>
          <w:color w:val="538135" w:themeColor="accent6" w:themeShade="BF"/>
        </w:rPr>
        <w:t xml:space="preserve">    //printing the openGL driver version. its the driver version on your system</w:t>
      </w:r>
    </w:p>
    <w:p w:rsidR="00BC1DBC" w:rsidRPr="00BC1DBC" w:rsidRDefault="00BC1DBC" w:rsidP="00D70BA6">
      <w:pPr>
        <w:pStyle w:val="Code"/>
      </w:pPr>
      <w:r w:rsidRPr="00BC1DBC">
        <w:t xml:space="preserve">    std::cout &lt;&lt; glGetString(GL_VERSION) &lt;&lt; std::endl;</w:t>
      </w:r>
    </w:p>
    <w:p w:rsidR="00BC1DBC" w:rsidRPr="00BC1DBC" w:rsidRDefault="00BC1DBC" w:rsidP="00D70BA6">
      <w:pPr>
        <w:pStyle w:val="Code"/>
      </w:pPr>
      <w:r w:rsidRPr="00BC1DBC">
        <w:t xml:space="preserve">    </w:t>
      </w:r>
    </w:p>
    <w:p w:rsidR="00BC1DBC" w:rsidRPr="00BC1DBC" w:rsidRDefault="00BC1DBC" w:rsidP="00D70BA6">
      <w:pPr>
        <w:pStyle w:val="Code"/>
        <w:rPr>
          <w:color w:val="538135" w:themeColor="accent6" w:themeShade="BF"/>
        </w:rPr>
      </w:pPr>
      <w:r w:rsidRPr="00BC1DBC">
        <w:t xml:space="preserve">    </w:t>
      </w:r>
      <w:r w:rsidRPr="00BC1DBC">
        <w:rPr>
          <w:color w:val="538135" w:themeColor="accent6" w:themeShade="BF"/>
        </w:rPr>
        <w:t>//building the buffer</w:t>
      </w:r>
    </w:p>
    <w:p w:rsidR="00BC1DBC" w:rsidRPr="00BC1DBC" w:rsidRDefault="00BC1DBC" w:rsidP="00D70BA6">
      <w:pPr>
        <w:pStyle w:val="Code"/>
      </w:pPr>
      <w:r w:rsidRPr="00BC1DBC">
        <w:t xml:space="preserve">    unsigned int buffer;</w:t>
      </w:r>
    </w:p>
    <w:p w:rsidR="00BC1DBC" w:rsidRPr="00BC1DBC" w:rsidRDefault="00BC1DBC" w:rsidP="00D70BA6">
      <w:pPr>
        <w:pStyle w:val="Code"/>
      </w:pPr>
      <w:r w:rsidRPr="00BC1DBC">
        <w:t xml:space="preserve">    float positions[6] = {</w:t>
      </w:r>
    </w:p>
    <w:p w:rsidR="00BC1DBC" w:rsidRPr="00BC1DBC" w:rsidRDefault="00BC1DBC" w:rsidP="00D70BA6">
      <w:pPr>
        <w:pStyle w:val="Code"/>
      </w:pPr>
      <w:r w:rsidRPr="00BC1DBC">
        <w:t xml:space="preserve">        -0.5f, -0.5f,</w:t>
      </w:r>
    </w:p>
    <w:p w:rsidR="00BC1DBC" w:rsidRPr="00BC1DBC" w:rsidRDefault="00BC1DBC" w:rsidP="00D70BA6">
      <w:pPr>
        <w:pStyle w:val="Code"/>
      </w:pPr>
      <w:r w:rsidRPr="00BC1DBC">
        <w:t xml:space="preserve">        0.0f, 0.5f,</w:t>
      </w:r>
    </w:p>
    <w:p w:rsidR="00BC1DBC" w:rsidRPr="00BC1DBC" w:rsidRDefault="00BC1DBC" w:rsidP="00D70BA6">
      <w:pPr>
        <w:pStyle w:val="Code"/>
      </w:pPr>
      <w:r w:rsidRPr="00BC1DBC">
        <w:t xml:space="preserve">        0.5f, -0.5f</w:t>
      </w:r>
    </w:p>
    <w:p w:rsidR="00BC1DBC" w:rsidRPr="00BC1DBC" w:rsidRDefault="00BC1DBC" w:rsidP="00D70BA6">
      <w:pPr>
        <w:pStyle w:val="Code"/>
      </w:pPr>
      <w:r w:rsidRPr="00BC1DBC">
        <w:t xml:space="preserve">    };</w:t>
      </w:r>
    </w:p>
    <w:p w:rsidR="00BC1DBC" w:rsidRPr="00BC1DBC" w:rsidRDefault="00BC1DBC" w:rsidP="00D70BA6">
      <w:pPr>
        <w:pStyle w:val="Code"/>
        <w:rPr>
          <w:color w:val="538135" w:themeColor="accent6" w:themeShade="BF"/>
        </w:rPr>
      </w:pPr>
      <w:r w:rsidRPr="00BC1DBC">
        <w:t xml:space="preserve">    </w:t>
      </w:r>
      <w:r w:rsidRPr="00BC1DBC">
        <w:rPr>
          <w:color w:val="538135" w:themeColor="accent6" w:themeShade="BF"/>
        </w:rPr>
        <w:t>//no of buffers required and the id of the buffers</w:t>
      </w:r>
    </w:p>
    <w:p w:rsidR="00BC1DBC" w:rsidRPr="00BC1DBC" w:rsidRDefault="00BC1DBC" w:rsidP="00D70BA6">
      <w:pPr>
        <w:pStyle w:val="Code"/>
        <w:rPr>
          <w:color w:val="538135" w:themeColor="accent6" w:themeShade="BF"/>
        </w:rPr>
      </w:pPr>
      <w:r w:rsidRPr="00BC1DBC">
        <w:rPr>
          <w:color w:val="538135" w:themeColor="accent6" w:themeShade="BF"/>
        </w:rPr>
        <w:t xml:space="preserve">    //pointer to unsigned int</w:t>
      </w:r>
    </w:p>
    <w:p w:rsidR="00BC1DBC" w:rsidRPr="00BC1DBC" w:rsidRDefault="00BC1DBC" w:rsidP="00D70BA6">
      <w:pPr>
        <w:pStyle w:val="Code"/>
      </w:pPr>
      <w:r w:rsidRPr="00BC1DBC">
        <w:t xml:space="preserve">    glGenBuffers(1, &amp;buffer);</w:t>
      </w:r>
    </w:p>
    <w:p w:rsidR="00BC1DBC" w:rsidRPr="00BC1DBC" w:rsidRDefault="00BC1DBC" w:rsidP="00D70BA6">
      <w:pPr>
        <w:pStyle w:val="Code"/>
        <w:rPr>
          <w:color w:val="538135" w:themeColor="accent6" w:themeShade="BF"/>
        </w:rPr>
      </w:pPr>
      <w:r w:rsidRPr="00BC1DBC">
        <w:t xml:space="preserve">    </w:t>
      </w:r>
      <w:r w:rsidRPr="00BC1DBC">
        <w:rPr>
          <w:color w:val="538135" w:themeColor="accent6" w:themeShade="BF"/>
        </w:rPr>
        <w:t>//binding the buffer to openGL</w:t>
      </w:r>
    </w:p>
    <w:p w:rsidR="00BC1DBC" w:rsidRPr="00BC1DBC" w:rsidRDefault="00BC1DBC" w:rsidP="00D70BA6">
      <w:pPr>
        <w:pStyle w:val="Code"/>
      </w:pPr>
      <w:r w:rsidRPr="00BC1DBC">
        <w:t xml:space="preserve">    glBindBuffer(GL_ARRAY_BUFFER, buffer);</w:t>
      </w:r>
    </w:p>
    <w:p w:rsidR="00BC1DBC" w:rsidRPr="00BC1DBC" w:rsidRDefault="00BC1DBC" w:rsidP="00D70BA6">
      <w:pPr>
        <w:pStyle w:val="Code"/>
        <w:rPr>
          <w:color w:val="538135" w:themeColor="accent6" w:themeShade="BF"/>
        </w:rPr>
      </w:pPr>
      <w:r w:rsidRPr="00BC1DBC">
        <w:t xml:space="preserve">    </w:t>
      </w:r>
      <w:r w:rsidRPr="00BC1DBC">
        <w:rPr>
          <w:color w:val="538135" w:themeColor="accent6" w:themeShade="BF"/>
        </w:rPr>
        <w:t>//adding the data to buffer</w:t>
      </w:r>
    </w:p>
    <w:p w:rsidR="00BC1DBC" w:rsidRPr="00BC1DBC" w:rsidRDefault="00BC1DBC" w:rsidP="00D70BA6">
      <w:pPr>
        <w:pStyle w:val="Code"/>
      </w:pPr>
      <w:r w:rsidRPr="00BC1DBC">
        <w:t xml:space="preserve">    glBufferData(GL_ARRAY_BUFFER, sizeof(positions), positions,</w:t>
      </w:r>
      <w:r>
        <w:t xml:space="preserve">      </w:t>
      </w:r>
      <w:r w:rsidRPr="00BC1DBC">
        <w:t>GL_STATIC_DRAW);</w:t>
      </w:r>
    </w:p>
    <w:p w:rsidR="00BC1DBC" w:rsidRPr="00BC1DBC" w:rsidRDefault="00BC1DBC" w:rsidP="00D70BA6">
      <w:pPr>
        <w:pStyle w:val="Code"/>
        <w:rPr>
          <w:color w:val="538135" w:themeColor="accent6" w:themeShade="BF"/>
        </w:rPr>
      </w:pPr>
      <w:r w:rsidRPr="00BC1DBC">
        <w:t xml:space="preserve">    </w:t>
      </w:r>
      <w:r w:rsidRPr="00BC1DBC">
        <w:rPr>
          <w:color w:val="538135" w:themeColor="accent6" w:themeShade="BF"/>
        </w:rPr>
        <w:t>/* Loop until the user closes the window */</w:t>
      </w:r>
    </w:p>
    <w:p w:rsidR="00BC1DBC" w:rsidRPr="00BC1DBC" w:rsidRDefault="00BC1DBC" w:rsidP="00D70BA6">
      <w:pPr>
        <w:pStyle w:val="Code"/>
      </w:pPr>
      <w:r w:rsidRPr="00BC1DBC">
        <w:t xml:space="preserve">    while (!glfwWindowShouldClose(window))</w:t>
      </w:r>
    </w:p>
    <w:p w:rsidR="00BC1DBC" w:rsidRPr="00BC1DBC" w:rsidRDefault="00BC1DBC" w:rsidP="00D70BA6">
      <w:pPr>
        <w:pStyle w:val="Code"/>
      </w:pPr>
      <w:r w:rsidRPr="00BC1DBC">
        <w:t xml:space="preserve">    {</w:t>
      </w:r>
    </w:p>
    <w:p w:rsidR="00BC1DBC" w:rsidRPr="00BC1DBC" w:rsidRDefault="00BC1DBC" w:rsidP="00D70BA6">
      <w:pPr>
        <w:pStyle w:val="Code"/>
        <w:rPr>
          <w:color w:val="538135" w:themeColor="accent6" w:themeShade="BF"/>
        </w:rPr>
      </w:pPr>
      <w:r w:rsidRPr="00BC1DBC">
        <w:t xml:space="preserve">        </w:t>
      </w:r>
      <w:r w:rsidRPr="00BC1DBC">
        <w:rPr>
          <w:color w:val="538135" w:themeColor="accent6" w:themeShade="BF"/>
        </w:rPr>
        <w:t>/* Render here */</w:t>
      </w:r>
    </w:p>
    <w:p w:rsidR="00BC1DBC" w:rsidRPr="00BC1DBC" w:rsidRDefault="00BC1DBC" w:rsidP="00D70BA6">
      <w:pPr>
        <w:pStyle w:val="Code"/>
      </w:pPr>
      <w:r w:rsidRPr="00BC1DBC">
        <w:t xml:space="preserve">        glClear(GL_COLOR_BUFFER_BIT);</w:t>
      </w:r>
    </w:p>
    <w:p w:rsidR="00BC1DBC" w:rsidRPr="00BC1DBC" w:rsidRDefault="00BC1DBC" w:rsidP="00D70BA6">
      <w:pPr>
        <w:pStyle w:val="Code"/>
      </w:pPr>
    </w:p>
    <w:p w:rsidR="00BC1DBC" w:rsidRPr="00BC1DBC" w:rsidRDefault="00BC1DBC" w:rsidP="00D70BA6">
      <w:pPr>
        <w:pStyle w:val="Code"/>
        <w:rPr>
          <w:color w:val="538135" w:themeColor="accent6" w:themeShade="BF"/>
        </w:rPr>
      </w:pPr>
      <w:r w:rsidRPr="00BC1DBC">
        <w:t xml:space="preserve">        </w:t>
      </w:r>
      <w:r w:rsidRPr="00BC1DBC">
        <w:rPr>
          <w:color w:val="538135" w:themeColor="accent6" w:themeShade="BF"/>
        </w:rPr>
        <w:t>/*actual draw call to draw the traingle</w:t>
      </w:r>
    </w:p>
    <w:p w:rsidR="00BC1DBC" w:rsidRPr="00BC1DBC" w:rsidRDefault="00BC1DBC" w:rsidP="00D70BA6">
      <w:pPr>
        <w:pStyle w:val="Code"/>
        <w:rPr>
          <w:color w:val="538135" w:themeColor="accent6" w:themeShade="BF"/>
        </w:rPr>
      </w:pPr>
      <w:r w:rsidRPr="00BC1DBC">
        <w:rPr>
          <w:color w:val="538135" w:themeColor="accent6" w:themeShade="BF"/>
        </w:rPr>
        <w:t xml:space="preserve">        this will draw the triangles, but you would see black screen</w:t>
      </w:r>
    </w:p>
    <w:p w:rsidR="00BC1DBC" w:rsidRPr="00BC1DBC" w:rsidRDefault="00BC1DBC" w:rsidP="00D70BA6">
      <w:pPr>
        <w:pStyle w:val="Code"/>
        <w:rPr>
          <w:color w:val="538135" w:themeColor="accent6" w:themeShade="BF"/>
        </w:rPr>
      </w:pPr>
      <w:r w:rsidRPr="00BC1DBC">
        <w:rPr>
          <w:color w:val="538135" w:themeColor="accent6" w:themeShade="BF"/>
        </w:rPr>
        <w:t xml:space="preserve">        This is perfectly normal as nothing extra is specified like color, </w:t>
      </w:r>
      <w:r>
        <w:rPr>
          <w:color w:val="538135" w:themeColor="accent6" w:themeShade="BF"/>
        </w:rPr>
        <w:t xml:space="preserve">     </w:t>
      </w:r>
      <w:r w:rsidRPr="00BC1DBC">
        <w:rPr>
          <w:color w:val="538135" w:themeColor="accent6" w:themeShade="BF"/>
        </w:rPr>
        <w:t>etc.</w:t>
      </w:r>
    </w:p>
    <w:p w:rsidR="00BC1DBC" w:rsidRPr="00BC1DBC" w:rsidRDefault="00BC1DBC" w:rsidP="00D70BA6">
      <w:pPr>
        <w:pStyle w:val="Code"/>
        <w:rPr>
          <w:color w:val="538135" w:themeColor="accent6" w:themeShade="BF"/>
        </w:rPr>
      </w:pPr>
      <w:r w:rsidRPr="00BC1DBC">
        <w:rPr>
          <w:color w:val="538135" w:themeColor="accent6" w:themeShade="BF"/>
        </w:rPr>
        <w:t xml:space="preserve">        */</w:t>
      </w:r>
    </w:p>
    <w:p w:rsidR="00BC1DBC" w:rsidRPr="00BC1DBC" w:rsidRDefault="00BC1DBC" w:rsidP="00D70BA6">
      <w:pPr>
        <w:pStyle w:val="Code"/>
      </w:pPr>
      <w:r w:rsidRPr="00BC1DBC">
        <w:t xml:space="preserve">        glDrawArrays(GL_TRIANGLES, 0, 3);</w:t>
      </w:r>
    </w:p>
    <w:p w:rsidR="00BC1DBC" w:rsidRPr="00BC1DBC" w:rsidRDefault="00BC1DBC" w:rsidP="00D70BA6">
      <w:pPr>
        <w:pStyle w:val="Code"/>
      </w:pPr>
      <w:r w:rsidRPr="00BC1DBC">
        <w:t xml:space="preserve">        </w:t>
      </w:r>
    </w:p>
    <w:p w:rsidR="00BC1DBC" w:rsidRPr="005D6E94" w:rsidRDefault="00BC1DBC" w:rsidP="00D70BA6">
      <w:pPr>
        <w:pStyle w:val="Code"/>
        <w:rPr>
          <w:color w:val="538135" w:themeColor="accent6" w:themeShade="BF"/>
        </w:rPr>
      </w:pPr>
      <w:r w:rsidRPr="005D6E94">
        <w:rPr>
          <w:color w:val="538135" w:themeColor="accent6" w:themeShade="BF"/>
        </w:rPr>
        <w:t xml:space="preserve">        /* Swap front and back buffers */</w:t>
      </w:r>
    </w:p>
    <w:p w:rsidR="00BC1DBC" w:rsidRPr="00BC1DBC" w:rsidRDefault="00BC1DBC" w:rsidP="00D70BA6">
      <w:pPr>
        <w:pStyle w:val="Code"/>
      </w:pPr>
      <w:r w:rsidRPr="00BC1DBC">
        <w:t xml:space="preserve">        glfwSwapBuffers(window);</w:t>
      </w:r>
    </w:p>
    <w:p w:rsidR="00BC1DBC" w:rsidRPr="00BC1DBC" w:rsidRDefault="00BC1DBC" w:rsidP="00D70BA6">
      <w:pPr>
        <w:pStyle w:val="Code"/>
      </w:pPr>
    </w:p>
    <w:p w:rsidR="00BC1DBC" w:rsidRPr="005D6E94" w:rsidRDefault="00BC1DBC" w:rsidP="00D70BA6">
      <w:pPr>
        <w:pStyle w:val="Code"/>
        <w:rPr>
          <w:color w:val="538135" w:themeColor="accent6" w:themeShade="BF"/>
        </w:rPr>
      </w:pPr>
      <w:r w:rsidRPr="00BC1DBC">
        <w:t xml:space="preserve">        </w:t>
      </w:r>
      <w:r w:rsidRPr="005D6E94">
        <w:rPr>
          <w:color w:val="538135" w:themeColor="accent6" w:themeShade="BF"/>
        </w:rPr>
        <w:t>/* Poll for and process events */</w:t>
      </w:r>
    </w:p>
    <w:p w:rsidR="00BC1DBC" w:rsidRPr="00BC1DBC" w:rsidRDefault="00BC1DBC" w:rsidP="00D70BA6">
      <w:pPr>
        <w:pStyle w:val="Code"/>
      </w:pPr>
      <w:r w:rsidRPr="00BC1DBC">
        <w:t xml:space="preserve">        glfwPollEvents();</w:t>
      </w:r>
    </w:p>
    <w:p w:rsidR="00BC1DBC" w:rsidRPr="00BC1DBC" w:rsidRDefault="00BC1DBC" w:rsidP="00D70BA6">
      <w:pPr>
        <w:pStyle w:val="Code"/>
      </w:pPr>
      <w:r w:rsidRPr="00BC1DBC">
        <w:t xml:space="preserve">    }</w:t>
      </w:r>
    </w:p>
    <w:p w:rsidR="00BC1DBC" w:rsidRPr="00BC1DBC" w:rsidRDefault="00BC1DBC" w:rsidP="00D70BA6">
      <w:pPr>
        <w:pStyle w:val="Code"/>
      </w:pPr>
    </w:p>
    <w:p w:rsidR="00BC1DBC" w:rsidRPr="00BC1DBC" w:rsidRDefault="00BC1DBC" w:rsidP="00D70BA6">
      <w:pPr>
        <w:pStyle w:val="Code"/>
      </w:pPr>
      <w:r w:rsidRPr="00BC1DBC">
        <w:t xml:space="preserve">    glfwTerminate();</w:t>
      </w:r>
    </w:p>
    <w:p w:rsidR="00BC1DBC" w:rsidRPr="00BC1DBC" w:rsidRDefault="00BC1DBC" w:rsidP="00D70BA6">
      <w:pPr>
        <w:pStyle w:val="Code"/>
      </w:pPr>
      <w:r w:rsidRPr="00BC1DBC">
        <w:t xml:space="preserve">    return 0;</w:t>
      </w:r>
    </w:p>
    <w:p w:rsidR="00BC1DBC" w:rsidRPr="00BC1DBC" w:rsidRDefault="00BC1DBC" w:rsidP="00D70BA6">
      <w:pPr>
        <w:pStyle w:val="Code"/>
      </w:pPr>
      <w:r w:rsidRPr="00BC1DBC">
        <w:t>}</w:t>
      </w:r>
    </w:p>
    <w:p w:rsidR="002778AC" w:rsidRDefault="002778AC" w:rsidP="002778AC"/>
    <w:p w:rsidR="002778AC" w:rsidRDefault="002778AC" w:rsidP="002778AC">
      <w:r>
        <w:t>Binding is very essential in OpenGL. It indicates draw function to use which data. Without binding the data, you cannot expect OpenGL to know which data it should use to draw/render on the window.</w:t>
      </w:r>
    </w:p>
    <w:p w:rsidR="00BF7998" w:rsidRDefault="002778AC" w:rsidP="002778AC">
      <w:r>
        <w:t>OpenGL works based on states. So before drawin</w:t>
      </w:r>
      <w:r w:rsidR="00F65493">
        <w:t>g</w:t>
      </w:r>
      <w:r>
        <w:t xml:space="preserve"> </w:t>
      </w:r>
      <w:r w:rsidR="00F65493">
        <w:t>anything on window, you need to specify which buffer data you want to use, for which context and which shader you want to execute for draw.</w:t>
      </w:r>
      <w:r w:rsidR="00BF7998">
        <w:t xml:space="preserve"> </w:t>
      </w:r>
    </w:p>
    <w:p w:rsidR="00BF7998" w:rsidRDefault="00BF7998" w:rsidP="002778AC"/>
    <w:p w:rsidR="00BF7998" w:rsidRDefault="00BF7998" w:rsidP="002778AC">
      <w:r>
        <w:t xml:space="preserve">A good documentation source: </w:t>
      </w:r>
      <w:hyperlink r:id="rId15" w:history="1">
        <w:r w:rsidRPr="001C6DFA">
          <w:rPr>
            <w:rStyle w:val="Hyperlink"/>
          </w:rPr>
          <w:t>http://docs.gl/</w:t>
        </w:r>
      </w:hyperlink>
    </w:p>
    <w:p w:rsidR="00BF7998" w:rsidRDefault="00BF7998" w:rsidP="002778AC"/>
    <w:p w:rsidR="00F65493" w:rsidRPr="00236127" w:rsidRDefault="00F65493" w:rsidP="002778AC"/>
    <w:p w:rsidR="00F65493" w:rsidRDefault="00F65493">
      <w:r>
        <w:br w:type="page"/>
      </w:r>
    </w:p>
    <w:p w:rsidR="00207E0D" w:rsidRDefault="002778AC" w:rsidP="00364886">
      <w:pPr>
        <w:pStyle w:val="Heading1"/>
      </w:pPr>
      <w:r>
        <w:lastRenderedPageBreak/>
        <w:t xml:space="preserve">Chapter 4: </w:t>
      </w:r>
      <w:r w:rsidR="00364886">
        <w:t>Vertex Attributes</w:t>
      </w:r>
    </w:p>
    <w:p w:rsidR="001F30E5" w:rsidRDefault="001F30E5" w:rsidP="001F30E5"/>
    <w:p w:rsidR="001F30E5" w:rsidRDefault="001F30E5" w:rsidP="001F30E5">
      <w:r>
        <w:t xml:space="preserve">Vertex – It is considered as an object containing lot of information such as position, color, texture, </w:t>
      </w:r>
      <w:r w:rsidR="00C05E31">
        <w:t>normal</w:t>
      </w:r>
      <w:r>
        <w:t>, etc.</w:t>
      </w:r>
      <w:r w:rsidR="00C05E31">
        <w:t xml:space="preserve"> It is more than just a point having a position values.</w:t>
      </w:r>
    </w:p>
    <w:p w:rsidR="00C05E31" w:rsidRDefault="00C05E31" w:rsidP="001F30E5">
      <w:r>
        <w:t>Stride – amount of memory blocks to be moved to reach to the next vertex/attribute.</w:t>
      </w:r>
    </w:p>
    <w:p w:rsidR="00C05E31" w:rsidRDefault="00C05E31" w:rsidP="001F30E5">
      <w:r>
        <w:t>Pointer – offset between the attributes of a single vertex from where you want to start reading the data.</w:t>
      </w:r>
    </w:p>
    <w:p w:rsidR="00C05E31" w:rsidRDefault="00C05E31" w:rsidP="001F30E5">
      <w:r>
        <w:t>In OpenGL, when you are binding the data and specifying the vertex attributes, you need to architect the memory layout for your data. This is required because the same data structure needs to be used to interpret the results in the shader that you will be implementing (</w:t>
      </w:r>
      <w:r w:rsidRPr="00D335D7">
        <w:rPr>
          <w:rFonts w:ascii="Courier New" w:eastAsia="Times New Roman" w:hAnsi="Courier New" w:cs="Courier New"/>
          <w:sz w:val="20"/>
          <w:szCs w:val="20"/>
        </w:rPr>
        <w:t>glVertexAttribPointer</w:t>
      </w:r>
      <w:r>
        <w:t>).</w:t>
      </w:r>
    </w:p>
    <w:p w:rsidR="00364886" w:rsidRDefault="00364886" w:rsidP="00364886"/>
    <w:p w:rsidR="00D335D7" w:rsidRPr="00D335D7" w:rsidRDefault="00D335D7" w:rsidP="00510BC7">
      <w:pPr>
        <w:pStyle w:val="Code"/>
      </w:pPr>
      <w:r w:rsidRPr="00D335D7">
        <w:t>#include &lt;glew.h&gt;</w:t>
      </w:r>
    </w:p>
    <w:p w:rsidR="00D335D7" w:rsidRPr="00D335D7" w:rsidRDefault="00D335D7" w:rsidP="00510BC7">
      <w:pPr>
        <w:pStyle w:val="Code"/>
      </w:pPr>
      <w:r w:rsidRPr="00D335D7">
        <w:t>#include &lt;GLFW/glfw3.h&gt;</w:t>
      </w:r>
    </w:p>
    <w:p w:rsidR="00D335D7" w:rsidRPr="00D335D7" w:rsidRDefault="00D335D7" w:rsidP="00510BC7">
      <w:pPr>
        <w:pStyle w:val="Code"/>
      </w:pPr>
      <w:r w:rsidRPr="00D335D7">
        <w:t>#include &lt;iostream&gt;</w:t>
      </w:r>
    </w:p>
    <w:p w:rsidR="00D335D7" w:rsidRPr="00D335D7" w:rsidRDefault="00D335D7" w:rsidP="00510BC7">
      <w:pPr>
        <w:pStyle w:val="Code"/>
      </w:pPr>
    </w:p>
    <w:p w:rsidR="00D335D7" w:rsidRPr="00D335D7" w:rsidRDefault="00D335D7" w:rsidP="00510BC7">
      <w:pPr>
        <w:pStyle w:val="Code"/>
      </w:pPr>
    </w:p>
    <w:p w:rsidR="00D335D7" w:rsidRPr="00D335D7" w:rsidRDefault="00D335D7" w:rsidP="00510BC7">
      <w:pPr>
        <w:pStyle w:val="Code"/>
      </w:pPr>
      <w:r w:rsidRPr="00D335D7">
        <w:t>int main(void)</w:t>
      </w:r>
    </w:p>
    <w:p w:rsidR="00D335D7" w:rsidRPr="00D335D7" w:rsidRDefault="00D335D7" w:rsidP="00510BC7">
      <w:pPr>
        <w:pStyle w:val="Code"/>
      </w:pPr>
      <w:r w:rsidRPr="00D335D7">
        <w:t>{</w:t>
      </w:r>
    </w:p>
    <w:p w:rsidR="00D335D7" w:rsidRPr="00D335D7" w:rsidRDefault="00D335D7" w:rsidP="00510BC7">
      <w:pPr>
        <w:pStyle w:val="Code"/>
      </w:pPr>
      <w:r w:rsidRPr="00D335D7">
        <w:t xml:space="preserve">    GLFWwindow* window;</w:t>
      </w:r>
    </w:p>
    <w:p w:rsidR="00D335D7" w:rsidRPr="00D335D7" w:rsidRDefault="00D335D7" w:rsidP="00510BC7">
      <w:pPr>
        <w:pStyle w:val="Code"/>
      </w:pPr>
    </w:p>
    <w:p w:rsidR="00D335D7" w:rsidRPr="00D335D7" w:rsidRDefault="00D335D7" w:rsidP="00510BC7">
      <w:pPr>
        <w:pStyle w:val="Code"/>
      </w:pPr>
      <w:r w:rsidRPr="00D335D7">
        <w:t xml:space="preserve">    </w:t>
      </w:r>
      <w:r w:rsidRPr="00D335D7">
        <w:rPr>
          <w:color w:val="538135" w:themeColor="accent6" w:themeShade="BF"/>
        </w:rPr>
        <w:t>/* Initialize the library */</w:t>
      </w:r>
    </w:p>
    <w:p w:rsidR="00D335D7" w:rsidRPr="00D335D7" w:rsidRDefault="00D335D7" w:rsidP="00510BC7">
      <w:pPr>
        <w:pStyle w:val="Code"/>
      </w:pPr>
      <w:r w:rsidRPr="00D335D7">
        <w:t xml:space="preserve">    if (!glfwInit())</w:t>
      </w:r>
    </w:p>
    <w:p w:rsidR="00D335D7" w:rsidRPr="00D335D7" w:rsidRDefault="00D335D7" w:rsidP="00510BC7">
      <w:pPr>
        <w:pStyle w:val="Code"/>
      </w:pPr>
      <w:r w:rsidRPr="00D335D7">
        <w:t xml:space="preserve">        return -1;</w:t>
      </w:r>
    </w:p>
    <w:p w:rsidR="00D335D7" w:rsidRPr="00D335D7" w:rsidRDefault="00D335D7" w:rsidP="00510BC7">
      <w:pPr>
        <w:pStyle w:val="Code"/>
      </w:pPr>
    </w:p>
    <w:p w:rsidR="00D335D7" w:rsidRPr="00D335D7" w:rsidRDefault="00D335D7" w:rsidP="00510BC7">
      <w:pPr>
        <w:pStyle w:val="Code"/>
        <w:rPr>
          <w:color w:val="538135" w:themeColor="accent6" w:themeShade="BF"/>
        </w:rPr>
      </w:pPr>
      <w:r w:rsidRPr="00D335D7">
        <w:t xml:space="preserve">    </w:t>
      </w:r>
      <w:r w:rsidRPr="00D335D7">
        <w:rPr>
          <w:color w:val="538135" w:themeColor="accent6" w:themeShade="BF"/>
        </w:rPr>
        <w:t>/* Create a windowed mode window and it's OpenGL context */</w:t>
      </w:r>
    </w:p>
    <w:p w:rsidR="00D335D7" w:rsidRPr="00D335D7" w:rsidRDefault="00D335D7" w:rsidP="00510BC7">
      <w:pPr>
        <w:pStyle w:val="Code"/>
      </w:pPr>
      <w:r w:rsidRPr="00D335D7">
        <w:t xml:space="preserve">    window = glfwCreateWindow(640, 480, "Hello World", NULL, NULL);</w:t>
      </w:r>
    </w:p>
    <w:p w:rsidR="00D335D7" w:rsidRPr="00D335D7" w:rsidRDefault="00D335D7" w:rsidP="00510BC7">
      <w:pPr>
        <w:pStyle w:val="Code"/>
      </w:pPr>
      <w:r w:rsidRPr="00D335D7">
        <w:t xml:space="preserve">    if (!window)</w:t>
      </w:r>
    </w:p>
    <w:p w:rsidR="00D335D7" w:rsidRPr="00D335D7" w:rsidRDefault="00D335D7" w:rsidP="00510BC7">
      <w:pPr>
        <w:pStyle w:val="Code"/>
      </w:pPr>
      <w:r w:rsidRPr="00D335D7">
        <w:t xml:space="preserve">    {</w:t>
      </w:r>
    </w:p>
    <w:p w:rsidR="00D335D7" w:rsidRPr="00D335D7" w:rsidRDefault="00D335D7" w:rsidP="00510BC7">
      <w:pPr>
        <w:pStyle w:val="Code"/>
      </w:pPr>
      <w:r w:rsidRPr="00D335D7">
        <w:t xml:space="preserve">        glfwTerminate();</w:t>
      </w:r>
    </w:p>
    <w:p w:rsidR="00D335D7" w:rsidRPr="00D335D7" w:rsidRDefault="00D335D7" w:rsidP="00510BC7">
      <w:pPr>
        <w:pStyle w:val="Code"/>
      </w:pPr>
      <w:r w:rsidRPr="00D335D7">
        <w:t xml:space="preserve">        return -1;</w:t>
      </w:r>
    </w:p>
    <w:p w:rsidR="00D335D7" w:rsidRPr="00D335D7" w:rsidRDefault="00D335D7" w:rsidP="00510BC7">
      <w:pPr>
        <w:pStyle w:val="Code"/>
      </w:pPr>
      <w:r w:rsidRPr="00D335D7">
        <w:t xml:space="preserve">    }</w:t>
      </w:r>
    </w:p>
    <w:p w:rsidR="00D335D7" w:rsidRPr="00D335D7" w:rsidRDefault="00D335D7" w:rsidP="00510BC7">
      <w:pPr>
        <w:pStyle w:val="Code"/>
      </w:pPr>
      <w:r w:rsidRPr="00D335D7">
        <w:t xml:space="preserve">    </w:t>
      </w:r>
      <w:r w:rsidRPr="00D335D7">
        <w:rPr>
          <w:color w:val="538135" w:themeColor="accent6" w:themeShade="BF"/>
        </w:rPr>
        <w:t>/* Make the window's context current */</w:t>
      </w:r>
    </w:p>
    <w:p w:rsidR="00D335D7" w:rsidRPr="00D335D7" w:rsidRDefault="00D335D7" w:rsidP="00510BC7">
      <w:pPr>
        <w:pStyle w:val="Code"/>
      </w:pPr>
      <w:r w:rsidRPr="00D335D7">
        <w:t xml:space="preserve">    glfwMakeContextCurrent(window);</w:t>
      </w:r>
    </w:p>
    <w:p w:rsidR="00D335D7" w:rsidRPr="00D335D7" w:rsidRDefault="00D335D7" w:rsidP="00510BC7">
      <w:pPr>
        <w:pStyle w:val="Code"/>
      </w:pPr>
    </w:p>
    <w:p w:rsidR="00D335D7" w:rsidRPr="00D335D7" w:rsidRDefault="00D335D7" w:rsidP="00510BC7">
      <w:pPr>
        <w:pStyle w:val="Code"/>
      </w:pPr>
      <w:r w:rsidRPr="00D335D7">
        <w:t xml:space="preserve">    if (glewInit() != GLEW_OK)</w:t>
      </w:r>
    </w:p>
    <w:p w:rsidR="00D335D7" w:rsidRPr="00D335D7" w:rsidRDefault="00D335D7" w:rsidP="00510BC7">
      <w:pPr>
        <w:pStyle w:val="Code"/>
      </w:pPr>
      <w:r w:rsidRPr="00D335D7">
        <w:t xml:space="preserve">        std::cout &lt;&lt; "Error" &lt;&lt; std::endl;</w:t>
      </w:r>
    </w:p>
    <w:p w:rsidR="00D335D7" w:rsidRPr="00D335D7" w:rsidRDefault="00D335D7" w:rsidP="00510BC7">
      <w:pPr>
        <w:pStyle w:val="Code"/>
      </w:pPr>
    </w:p>
    <w:p w:rsidR="00D335D7" w:rsidRPr="00D335D7" w:rsidRDefault="00D335D7" w:rsidP="00510BC7">
      <w:pPr>
        <w:pStyle w:val="Code"/>
      </w:pPr>
      <w:r w:rsidRPr="00D335D7">
        <w:t xml:space="preserve">    unsigned int buffer;</w:t>
      </w:r>
    </w:p>
    <w:p w:rsidR="00D335D7" w:rsidRPr="00D335D7" w:rsidRDefault="00D335D7" w:rsidP="00510BC7">
      <w:pPr>
        <w:pStyle w:val="Code"/>
      </w:pPr>
      <w:r w:rsidRPr="00D335D7">
        <w:t xml:space="preserve">    float positions[6] = {</w:t>
      </w:r>
    </w:p>
    <w:p w:rsidR="00D335D7" w:rsidRPr="00D335D7" w:rsidRDefault="00D335D7" w:rsidP="00510BC7">
      <w:pPr>
        <w:pStyle w:val="Code"/>
      </w:pPr>
      <w:r w:rsidRPr="00D335D7">
        <w:lastRenderedPageBreak/>
        <w:t xml:space="preserve">        -0.5f, -0.5f,</w:t>
      </w:r>
    </w:p>
    <w:p w:rsidR="00D335D7" w:rsidRPr="00D335D7" w:rsidRDefault="00D335D7" w:rsidP="00510BC7">
      <w:pPr>
        <w:pStyle w:val="Code"/>
      </w:pPr>
      <w:r w:rsidRPr="00D335D7">
        <w:t xml:space="preserve">        0.0f, 0.5f,</w:t>
      </w:r>
    </w:p>
    <w:p w:rsidR="00D335D7" w:rsidRPr="00D335D7" w:rsidRDefault="00D335D7" w:rsidP="00510BC7">
      <w:pPr>
        <w:pStyle w:val="Code"/>
      </w:pPr>
      <w:r w:rsidRPr="00D335D7">
        <w:t xml:space="preserve">        0.5f, -0.5f</w:t>
      </w:r>
    </w:p>
    <w:p w:rsidR="00D335D7" w:rsidRPr="00D335D7" w:rsidRDefault="00D335D7" w:rsidP="00510BC7">
      <w:pPr>
        <w:pStyle w:val="Code"/>
      </w:pPr>
      <w:r w:rsidRPr="00D335D7">
        <w:t xml:space="preserve">    };</w:t>
      </w:r>
    </w:p>
    <w:p w:rsidR="00D335D7" w:rsidRPr="00D335D7" w:rsidRDefault="00D335D7" w:rsidP="00510BC7">
      <w:pPr>
        <w:pStyle w:val="Code"/>
      </w:pPr>
      <w:r w:rsidRPr="00D335D7">
        <w:t xml:space="preserve">    glGenBuffers(1, &amp;buffer);</w:t>
      </w:r>
    </w:p>
    <w:p w:rsidR="00D335D7" w:rsidRPr="00E617C4" w:rsidRDefault="00D335D7" w:rsidP="00510BC7">
      <w:pPr>
        <w:pStyle w:val="Code"/>
        <w:rPr>
          <w:color w:val="538135" w:themeColor="accent6" w:themeShade="BF"/>
        </w:rPr>
      </w:pPr>
      <w:r w:rsidRPr="00D335D7">
        <w:t xml:space="preserve">    </w:t>
      </w:r>
      <w:r w:rsidRPr="00E617C4">
        <w:rPr>
          <w:color w:val="538135" w:themeColor="accent6" w:themeShade="BF"/>
        </w:rPr>
        <w:t>//binding the buffer to openGL</w:t>
      </w:r>
    </w:p>
    <w:p w:rsidR="00D335D7" w:rsidRPr="00D335D7" w:rsidRDefault="00D335D7" w:rsidP="00510BC7">
      <w:pPr>
        <w:pStyle w:val="Code"/>
      </w:pPr>
      <w:r w:rsidRPr="00D335D7">
        <w:t xml:space="preserve">    glBindBuffer(GL_ARRAY_BUFFER, buffer);</w:t>
      </w:r>
    </w:p>
    <w:p w:rsidR="00D335D7" w:rsidRPr="00E617C4" w:rsidRDefault="00D335D7" w:rsidP="00510BC7">
      <w:pPr>
        <w:pStyle w:val="Code"/>
        <w:rPr>
          <w:color w:val="538135" w:themeColor="accent6" w:themeShade="BF"/>
        </w:rPr>
      </w:pPr>
      <w:r w:rsidRPr="00D335D7">
        <w:t xml:space="preserve">    </w:t>
      </w:r>
      <w:r w:rsidRPr="00E617C4">
        <w:rPr>
          <w:color w:val="538135" w:themeColor="accent6" w:themeShade="BF"/>
        </w:rPr>
        <w:t>//adding the data to buffer</w:t>
      </w:r>
    </w:p>
    <w:p w:rsidR="00D335D7" w:rsidRPr="00D335D7" w:rsidRDefault="00D335D7" w:rsidP="00510BC7">
      <w:pPr>
        <w:pStyle w:val="Code"/>
      </w:pPr>
      <w:r w:rsidRPr="00D335D7">
        <w:t xml:space="preserve">    glBufferData(GL_ARRAY_BUFFER, sizeof(positions), positions, GL_STATIC_DRAW);</w:t>
      </w:r>
    </w:p>
    <w:p w:rsidR="00D335D7" w:rsidRPr="00E617C4" w:rsidRDefault="00D335D7" w:rsidP="00510BC7">
      <w:pPr>
        <w:pStyle w:val="Code"/>
        <w:rPr>
          <w:color w:val="538135" w:themeColor="accent6" w:themeShade="BF"/>
        </w:rPr>
      </w:pPr>
      <w:r w:rsidRPr="00D335D7">
        <w:t xml:space="preserve">    </w:t>
      </w:r>
      <w:r w:rsidRPr="00E617C4">
        <w:rPr>
          <w:color w:val="538135" w:themeColor="accent6" w:themeShade="BF"/>
        </w:rPr>
        <w:t>//setting up Vertex attribute</w:t>
      </w:r>
    </w:p>
    <w:p w:rsidR="00D335D7" w:rsidRPr="00E617C4" w:rsidRDefault="00D335D7" w:rsidP="00510BC7">
      <w:pPr>
        <w:pStyle w:val="Code"/>
        <w:rPr>
          <w:color w:val="538135" w:themeColor="accent6" w:themeShade="BF"/>
        </w:rPr>
      </w:pPr>
      <w:r w:rsidRPr="00D335D7">
        <w:t xml:space="preserve">    int stride = sizeof(float) * 2; </w:t>
      </w:r>
      <w:r w:rsidRPr="00E617C4">
        <w:rPr>
          <w:color w:val="538135" w:themeColor="accent6" w:themeShade="BF"/>
        </w:rPr>
        <w:t>//amount of bytes for vertex</w:t>
      </w:r>
    </w:p>
    <w:p w:rsidR="00D335D7" w:rsidRPr="00D335D7" w:rsidRDefault="00D335D7" w:rsidP="00510BC7">
      <w:pPr>
        <w:pStyle w:val="Code"/>
      </w:pPr>
      <w:r w:rsidRPr="00D335D7">
        <w:t xml:space="preserve">    glVertexAttribPointer(0, 2, GL_FLOAT, GL_FALSE, stride, 0);</w:t>
      </w:r>
    </w:p>
    <w:p w:rsidR="00D335D7" w:rsidRPr="00E617C4" w:rsidRDefault="00D335D7" w:rsidP="00510BC7">
      <w:pPr>
        <w:pStyle w:val="Code"/>
        <w:rPr>
          <w:color w:val="538135" w:themeColor="accent6" w:themeShade="BF"/>
        </w:rPr>
      </w:pPr>
      <w:r w:rsidRPr="00D335D7">
        <w:t xml:space="preserve">    </w:t>
      </w:r>
      <w:r w:rsidRPr="00E617C4">
        <w:rPr>
          <w:color w:val="538135" w:themeColor="accent6" w:themeShade="BF"/>
        </w:rPr>
        <w:t>//enabling the vertex</w:t>
      </w:r>
    </w:p>
    <w:p w:rsidR="00D335D7" w:rsidRPr="00D335D7" w:rsidRDefault="00D335D7" w:rsidP="00510BC7">
      <w:pPr>
        <w:pStyle w:val="Code"/>
      </w:pPr>
      <w:r w:rsidRPr="00D335D7">
        <w:t xml:space="preserve">    glEnableVertexAttribArray(0);</w:t>
      </w:r>
    </w:p>
    <w:p w:rsidR="00D335D7" w:rsidRPr="00D335D7" w:rsidRDefault="00D335D7" w:rsidP="00510BC7">
      <w:pPr>
        <w:pStyle w:val="Code"/>
      </w:pPr>
    </w:p>
    <w:p w:rsidR="00D335D7" w:rsidRPr="00E617C4" w:rsidRDefault="00D335D7" w:rsidP="00510BC7">
      <w:pPr>
        <w:pStyle w:val="Code"/>
        <w:rPr>
          <w:color w:val="538135" w:themeColor="accent6" w:themeShade="BF"/>
        </w:rPr>
      </w:pPr>
      <w:r w:rsidRPr="00D335D7">
        <w:t xml:space="preserve">    </w:t>
      </w:r>
      <w:r w:rsidRPr="00E617C4">
        <w:rPr>
          <w:color w:val="538135" w:themeColor="accent6" w:themeShade="BF"/>
        </w:rPr>
        <w:t>/* Loop until the user closes the window */</w:t>
      </w:r>
    </w:p>
    <w:p w:rsidR="00D335D7" w:rsidRPr="00D335D7" w:rsidRDefault="00D335D7" w:rsidP="00510BC7">
      <w:pPr>
        <w:pStyle w:val="Code"/>
      </w:pPr>
      <w:r w:rsidRPr="00D335D7">
        <w:t xml:space="preserve">    while (!glfwWindowShouldClose(window))</w:t>
      </w:r>
    </w:p>
    <w:p w:rsidR="00D335D7" w:rsidRPr="00D335D7" w:rsidRDefault="00D335D7" w:rsidP="00510BC7">
      <w:pPr>
        <w:pStyle w:val="Code"/>
      </w:pPr>
      <w:r w:rsidRPr="00D335D7">
        <w:t xml:space="preserve">    {</w:t>
      </w:r>
    </w:p>
    <w:p w:rsidR="00D335D7" w:rsidRPr="00E617C4" w:rsidRDefault="00D335D7" w:rsidP="00510BC7">
      <w:pPr>
        <w:pStyle w:val="Code"/>
        <w:rPr>
          <w:color w:val="538135" w:themeColor="accent6" w:themeShade="BF"/>
        </w:rPr>
      </w:pPr>
      <w:r w:rsidRPr="00D335D7">
        <w:t xml:space="preserve">        </w:t>
      </w:r>
      <w:r w:rsidRPr="00E617C4">
        <w:rPr>
          <w:color w:val="538135" w:themeColor="accent6" w:themeShade="BF"/>
        </w:rPr>
        <w:t>/* Render here */</w:t>
      </w:r>
    </w:p>
    <w:p w:rsidR="00D335D7" w:rsidRPr="00D335D7" w:rsidRDefault="00D335D7" w:rsidP="00510BC7">
      <w:pPr>
        <w:pStyle w:val="Code"/>
      </w:pPr>
      <w:r w:rsidRPr="00D335D7">
        <w:t xml:space="preserve">        glClear(GL_COLOR_BUFFER_BIT);</w:t>
      </w:r>
    </w:p>
    <w:p w:rsidR="00D335D7" w:rsidRPr="00E617C4" w:rsidRDefault="00D335D7" w:rsidP="00510BC7">
      <w:pPr>
        <w:pStyle w:val="Code"/>
        <w:rPr>
          <w:color w:val="538135" w:themeColor="accent6" w:themeShade="BF"/>
        </w:rPr>
      </w:pPr>
      <w:r w:rsidRPr="00D335D7">
        <w:t xml:space="preserve">        </w:t>
      </w:r>
      <w:r w:rsidRPr="00E617C4">
        <w:rPr>
          <w:color w:val="538135" w:themeColor="accent6" w:themeShade="BF"/>
        </w:rPr>
        <w:t>/*actual draw call to draw the traingle</w:t>
      </w:r>
    </w:p>
    <w:p w:rsidR="00D335D7" w:rsidRPr="00E617C4" w:rsidRDefault="00D335D7" w:rsidP="00510BC7">
      <w:pPr>
        <w:pStyle w:val="Code"/>
        <w:rPr>
          <w:color w:val="538135" w:themeColor="accent6" w:themeShade="BF"/>
        </w:rPr>
      </w:pPr>
      <w:r w:rsidRPr="00E617C4">
        <w:rPr>
          <w:color w:val="538135" w:themeColor="accent6" w:themeShade="BF"/>
        </w:rPr>
        <w:t xml:space="preserve">        this will draw the triangles, but you would see black screen</w:t>
      </w:r>
    </w:p>
    <w:p w:rsidR="00D335D7" w:rsidRPr="00E617C4" w:rsidRDefault="00D335D7" w:rsidP="00510BC7">
      <w:pPr>
        <w:pStyle w:val="Code"/>
        <w:rPr>
          <w:color w:val="538135" w:themeColor="accent6" w:themeShade="BF"/>
        </w:rPr>
      </w:pPr>
      <w:r w:rsidRPr="00E617C4">
        <w:rPr>
          <w:color w:val="538135" w:themeColor="accent6" w:themeShade="BF"/>
        </w:rPr>
        <w:t xml:space="preserve">        This is perfectly normal as nothing extra is specified like color, etc.</w:t>
      </w:r>
    </w:p>
    <w:p w:rsidR="00D335D7" w:rsidRPr="00E617C4" w:rsidRDefault="00D335D7" w:rsidP="00510BC7">
      <w:pPr>
        <w:pStyle w:val="Code"/>
        <w:rPr>
          <w:color w:val="538135" w:themeColor="accent6" w:themeShade="BF"/>
        </w:rPr>
      </w:pPr>
      <w:r w:rsidRPr="00E617C4">
        <w:rPr>
          <w:color w:val="538135" w:themeColor="accent6" w:themeShade="BF"/>
        </w:rPr>
        <w:t xml:space="preserve">        */</w:t>
      </w:r>
    </w:p>
    <w:p w:rsidR="00D335D7" w:rsidRPr="00D335D7" w:rsidRDefault="00D335D7" w:rsidP="00510BC7">
      <w:pPr>
        <w:pStyle w:val="Code"/>
      </w:pPr>
      <w:r w:rsidRPr="00D335D7">
        <w:t xml:space="preserve">        glDrawArrays(GL_TRIANGLES, 0, 3);</w:t>
      </w:r>
    </w:p>
    <w:p w:rsidR="00D335D7" w:rsidRPr="00D335D7" w:rsidRDefault="00D335D7" w:rsidP="00510BC7">
      <w:pPr>
        <w:pStyle w:val="Code"/>
      </w:pPr>
      <w:r w:rsidRPr="00D335D7">
        <w:t xml:space="preserve">        </w:t>
      </w:r>
    </w:p>
    <w:p w:rsidR="00D335D7" w:rsidRPr="00E617C4" w:rsidRDefault="00D335D7" w:rsidP="00510BC7">
      <w:pPr>
        <w:pStyle w:val="Code"/>
        <w:rPr>
          <w:color w:val="538135" w:themeColor="accent6" w:themeShade="BF"/>
        </w:rPr>
      </w:pPr>
      <w:r w:rsidRPr="00D335D7">
        <w:t xml:space="preserve">        </w:t>
      </w:r>
      <w:r w:rsidRPr="00E617C4">
        <w:rPr>
          <w:color w:val="538135" w:themeColor="accent6" w:themeShade="BF"/>
        </w:rPr>
        <w:t>/* Swap front and back buffers */</w:t>
      </w:r>
    </w:p>
    <w:p w:rsidR="00D335D7" w:rsidRPr="00D335D7" w:rsidRDefault="00D335D7" w:rsidP="00510BC7">
      <w:pPr>
        <w:pStyle w:val="Code"/>
      </w:pPr>
      <w:r w:rsidRPr="00D335D7">
        <w:t xml:space="preserve">        glfwSwapBuffers(window);</w:t>
      </w:r>
    </w:p>
    <w:p w:rsidR="00D335D7" w:rsidRPr="00D335D7" w:rsidRDefault="00D335D7" w:rsidP="00510BC7">
      <w:pPr>
        <w:pStyle w:val="Code"/>
      </w:pPr>
    </w:p>
    <w:p w:rsidR="00D335D7" w:rsidRPr="00E617C4" w:rsidRDefault="00D335D7" w:rsidP="00510BC7">
      <w:pPr>
        <w:pStyle w:val="Code"/>
        <w:rPr>
          <w:color w:val="538135" w:themeColor="accent6" w:themeShade="BF"/>
        </w:rPr>
      </w:pPr>
      <w:r w:rsidRPr="00D335D7">
        <w:t xml:space="preserve">        </w:t>
      </w:r>
      <w:r w:rsidRPr="00E617C4">
        <w:rPr>
          <w:color w:val="538135" w:themeColor="accent6" w:themeShade="BF"/>
        </w:rPr>
        <w:t>/* Poll for and process events */</w:t>
      </w:r>
    </w:p>
    <w:p w:rsidR="00D335D7" w:rsidRPr="00D335D7" w:rsidRDefault="00D335D7" w:rsidP="00510BC7">
      <w:pPr>
        <w:pStyle w:val="Code"/>
      </w:pPr>
      <w:r w:rsidRPr="00D335D7">
        <w:t xml:space="preserve">        glfwPollEvents();</w:t>
      </w:r>
    </w:p>
    <w:p w:rsidR="00D335D7" w:rsidRPr="00D335D7" w:rsidRDefault="00D335D7" w:rsidP="00510BC7">
      <w:pPr>
        <w:pStyle w:val="Code"/>
      </w:pPr>
      <w:r w:rsidRPr="00D335D7">
        <w:t xml:space="preserve">    }</w:t>
      </w:r>
    </w:p>
    <w:p w:rsidR="00D335D7" w:rsidRPr="00D335D7" w:rsidRDefault="00D335D7" w:rsidP="00510BC7">
      <w:pPr>
        <w:pStyle w:val="Code"/>
      </w:pPr>
    </w:p>
    <w:p w:rsidR="00D335D7" w:rsidRPr="00D335D7" w:rsidRDefault="00D335D7" w:rsidP="00510BC7">
      <w:pPr>
        <w:pStyle w:val="Code"/>
      </w:pPr>
      <w:r w:rsidRPr="00D335D7">
        <w:t xml:space="preserve">    glfwTerminate();</w:t>
      </w:r>
    </w:p>
    <w:p w:rsidR="00D335D7" w:rsidRPr="00E32AA7" w:rsidRDefault="00D335D7" w:rsidP="00510BC7">
      <w:pPr>
        <w:pStyle w:val="Code"/>
      </w:pPr>
      <w:r w:rsidRPr="00D335D7">
        <w:t xml:space="preserve">    return 0</w:t>
      </w:r>
      <w:r w:rsidRPr="00E32AA7">
        <w:t>;</w:t>
      </w:r>
    </w:p>
    <w:p w:rsidR="00364886" w:rsidRPr="00E32AA7" w:rsidRDefault="00D335D7" w:rsidP="00510BC7">
      <w:pPr>
        <w:pStyle w:val="Code"/>
      </w:pPr>
      <w:r w:rsidRPr="00E32AA7">
        <w:t>}</w:t>
      </w:r>
    </w:p>
    <w:p w:rsidR="00207E0D" w:rsidRDefault="00207E0D" w:rsidP="000B3106"/>
    <w:p w:rsidR="00207E0D" w:rsidRDefault="00207E0D" w:rsidP="000B3106"/>
    <w:p w:rsidR="002A61B9" w:rsidRDefault="00C05E31" w:rsidP="000B3106">
      <w:r>
        <w:lastRenderedPageBreak/>
        <w:t xml:space="preserve">Note: Here, in this session the triangle seems to be rendered on your screen. This is because many GPU drivers come with default shader implementation. </w:t>
      </w:r>
      <w:r w:rsidR="00D470DA">
        <w:t>This is very specific to the GPU and its drivers.</w:t>
      </w:r>
    </w:p>
    <w:p w:rsidR="002A61B9" w:rsidRDefault="002A61B9">
      <w:r>
        <w:br w:type="page"/>
      </w:r>
    </w:p>
    <w:p w:rsidR="002A61B9" w:rsidRDefault="00252FE8" w:rsidP="0031465E">
      <w:pPr>
        <w:pStyle w:val="Heading1"/>
      </w:pPr>
      <w:r>
        <w:lastRenderedPageBreak/>
        <w:t>Chapter 5: Shaders - 1</w:t>
      </w:r>
    </w:p>
    <w:p w:rsidR="000B3106" w:rsidRPr="000B3106" w:rsidRDefault="001F546D" w:rsidP="000B3106">
      <w:r>
        <w:rPr>
          <w:noProof/>
        </w:rPr>
        <w:drawing>
          <wp:anchor distT="0" distB="0" distL="114300" distR="114300" simplePos="0" relativeHeight="251658240" behindDoc="0" locked="0" layoutInCell="1" allowOverlap="1">
            <wp:simplePos x="0" y="0"/>
            <wp:positionH relativeFrom="margin">
              <wp:align>center</wp:align>
            </wp:positionH>
            <wp:positionV relativeFrom="paragraph">
              <wp:posOffset>-3810</wp:posOffset>
            </wp:positionV>
            <wp:extent cx="4457700" cy="2737346"/>
            <wp:effectExtent l="0" t="0" r="0" b="6350"/>
            <wp:wrapTopAndBottom/>
            <wp:docPr id="1" name="Picture 1" descr="https://www.filepicker.io/api/file/meBi5dMXR5in2uxmJ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filepicker.io/api/file/meBi5dMXR5in2uxmJ40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57700" cy="2737346"/>
                    </a:xfrm>
                    <a:prstGeom prst="rect">
                      <a:avLst/>
                    </a:prstGeom>
                    <a:noFill/>
                    <a:ln>
                      <a:noFill/>
                    </a:ln>
                  </pic:spPr>
                </pic:pic>
              </a:graphicData>
            </a:graphic>
          </wp:anchor>
        </w:drawing>
      </w:r>
    </w:p>
    <w:p w:rsidR="00D2262A" w:rsidRDefault="00C62865" w:rsidP="00D2262A">
      <w:r>
        <w:t>Shaders – it’s the block of code which is running on GPU.</w:t>
      </w:r>
    </w:p>
    <w:p w:rsidR="00C62865" w:rsidRDefault="00C62865" w:rsidP="00D2262A">
      <w:r>
        <w:t>Shaders are of different types:</w:t>
      </w:r>
    </w:p>
    <w:p w:rsidR="00C62865" w:rsidRDefault="00C62865" w:rsidP="00C62865">
      <w:pPr>
        <w:pStyle w:val="ListParagraph"/>
        <w:numPr>
          <w:ilvl w:val="0"/>
          <w:numId w:val="5"/>
        </w:numPr>
      </w:pPr>
      <w:r>
        <w:t>Vertex Shader</w:t>
      </w:r>
    </w:p>
    <w:p w:rsidR="00C62865" w:rsidRDefault="00C62865" w:rsidP="00C62865">
      <w:pPr>
        <w:pStyle w:val="ListParagraph"/>
        <w:numPr>
          <w:ilvl w:val="0"/>
          <w:numId w:val="5"/>
        </w:numPr>
      </w:pPr>
      <w:r>
        <w:t>Fragment/Pixel shader</w:t>
      </w:r>
    </w:p>
    <w:p w:rsidR="00C62865" w:rsidRDefault="00C62865" w:rsidP="00C62865">
      <w:pPr>
        <w:pStyle w:val="ListParagraph"/>
        <w:numPr>
          <w:ilvl w:val="0"/>
          <w:numId w:val="5"/>
        </w:numPr>
      </w:pPr>
      <w:r>
        <w:t>Tessellated shaders</w:t>
      </w:r>
    </w:p>
    <w:p w:rsidR="00C62865" w:rsidRDefault="00C62865" w:rsidP="00C62865">
      <w:pPr>
        <w:pStyle w:val="ListParagraph"/>
        <w:numPr>
          <w:ilvl w:val="0"/>
          <w:numId w:val="5"/>
        </w:numPr>
      </w:pPr>
      <w:r>
        <w:t>And many more…</w:t>
      </w:r>
    </w:p>
    <w:p w:rsidR="00C62865" w:rsidRDefault="00C62865" w:rsidP="00C62865">
      <w:r>
        <w:t>Shaders takes the data from the CPU, stores them on GPU and processes them and generates the values which are used for rasterization or showing up the pixels on the graphics window.</w:t>
      </w:r>
    </w:p>
    <w:p w:rsidR="00C62865" w:rsidRDefault="00C62865" w:rsidP="00C62865">
      <w:r>
        <w:t>Vertex shader and fragment shaders are the primary shaders where the majority of work is done related to the computation of pixel position, lighting, color, orientation, etc.</w:t>
      </w:r>
    </w:p>
    <w:p w:rsidR="00C62865" w:rsidRPr="00B12EF4" w:rsidRDefault="00C62865" w:rsidP="00C62865">
      <w:pPr>
        <w:rPr>
          <w:b/>
        </w:rPr>
      </w:pPr>
      <w:r w:rsidRPr="00B12EF4">
        <w:rPr>
          <w:b/>
        </w:rPr>
        <w:t>Vertex Shader:</w:t>
      </w:r>
    </w:p>
    <w:p w:rsidR="00C62865" w:rsidRDefault="00C62865" w:rsidP="00C62865">
      <w:r>
        <w:t xml:space="preserve">It is the first shader in the pipeline which collects the data from the CPU memory using the buffer that is initialized and makes it available in GPU. The basic task of vertex shader is to calculate the positioning of the pixel on graphics window. The calculation related to the transformations are to be done here. At the end of vertex shader, you end up with a wireframe model like structure. Location of all the pixels are finalized. </w:t>
      </w:r>
    </w:p>
    <w:p w:rsidR="00C62865" w:rsidRDefault="00C62865" w:rsidP="00C62865">
      <w:r>
        <w:t>This means that vertex shader is called as many times as the vertices are available in the buffer. So for the triangle, vertex shader is called thrice.</w:t>
      </w:r>
    </w:p>
    <w:p w:rsidR="00DD74F5" w:rsidRPr="00B12EF4" w:rsidRDefault="00DD74F5" w:rsidP="00C62865">
      <w:pPr>
        <w:rPr>
          <w:b/>
        </w:rPr>
      </w:pPr>
      <w:r w:rsidRPr="00B12EF4">
        <w:rPr>
          <w:b/>
        </w:rPr>
        <w:t>Fragment Shader:</w:t>
      </w:r>
    </w:p>
    <w:p w:rsidR="00DD74F5" w:rsidRDefault="00DD74F5" w:rsidP="00C62865">
      <w:r>
        <w:t xml:space="preserve">This version of shader is used to compute the color of an individual pixel that needs to be rendered on the screen. This means, that the shader is called for every pixel that will be rasterized/drawn on the </w:t>
      </w:r>
      <w:r>
        <w:lastRenderedPageBreak/>
        <w:t>graphics window. This also indicates that the fragment shader is an expensive operation compared to the vertex shader.</w:t>
      </w:r>
    </w:p>
    <w:p w:rsidR="00DD74F5" w:rsidRDefault="00DD74F5" w:rsidP="00C62865">
      <w:r>
        <w:t>The color of the pixel is based on the lighting, texture, material, camera orientation and lot other manipulation. This shader should at the end compute the value of the color for individual pixel.</w:t>
      </w:r>
    </w:p>
    <w:p w:rsidR="00053FEA" w:rsidRDefault="00234C21" w:rsidP="00C62865">
      <w:r>
        <w:t xml:space="preserve">Check the source code: </w:t>
      </w:r>
      <w:hyperlink r:id="rId17" w:history="1">
        <w:r w:rsidRPr="001C6DFA">
          <w:rPr>
            <w:rStyle w:val="Hyperlink"/>
          </w:rPr>
          <w:t>https://github.com/ronak1009/learnOpenGL/tree/f1d5ec47d126d3d131b2d703601da7373e0a8c6d</w:t>
        </w:r>
      </w:hyperlink>
    </w:p>
    <w:p w:rsidR="00234C21" w:rsidRPr="005419C4" w:rsidRDefault="00811A60" w:rsidP="00C62865">
      <w:pPr>
        <w:rPr>
          <w:b/>
        </w:rPr>
      </w:pPr>
      <w:r w:rsidRPr="005419C4">
        <w:rPr>
          <w:b/>
        </w:rPr>
        <w:t>Basic properties</w:t>
      </w:r>
      <w:r w:rsidR="00234C21" w:rsidRPr="005419C4">
        <w:rPr>
          <w:b/>
        </w:rPr>
        <w:t xml:space="preserve"> of Shaders:</w:t>
      </w:r>
    </w:p>
    <w:p w:rsidR="00234C21" w:rsidRDefault="00234C21" w:rsidP="00234C21">
      <w:pPr>
        <w:pStyle w:val="ListParagraph"/>
        <w:numPr>
          <w:ilvl w:val="0"/>
          <w:numId w:val="6"/>
        </w:numPr>
      </w:pPr>
      <w:r>
        <w:t>Programs compiling and running on GPU.</w:t>
      </w:r>
    </w:p>
    <w:p w:rsidR="00234C21" w:rsidRDefault="00234C21" w:rsidP="004E5D04">
      <w:pPr>
        <w:pStyle w:val="ListParagraph"/>
        <w:numPr>
          <w:ilvl w:val="0"/>
          <w:numId w:val="6"/>
        </w:numPr>
      </w:pPr>
      <w:r>
        <w:t xml:space="preserve">Starts by mentioning the </w:t>
      </w:r>
      <w:r w:rsidR="003720FD" w:rsidRPr="003720FD">
        <w:t xml:space="preserve">version </w:t>
      </w:r>
      <w:r w:rsidR="003720FD" w:rsidRPr="003720FD">
        <w:rPr>
          <w:rFonts w:ascii="Courier New" w:hAnsi="Courier New" w:cs="Courier New"/>
          <w:highlight w:val="lightGray"/>
        </w:rPr>
        <w:t>(</w:t>
      </w:r>
      <w:r w:rsidRPr="003720FD">
        <w:rPr>
          <w:rFonts w:ascii="Courier New" w:hAnsi="Courier New" w:cs="Courier New"/>
          <w:highlight w:val="lightGray"/>
        </w:rPr>
        <w:t>#version 330 core)</w:t>
      </w:r>
    </w:p>
    <w:p w:rsidR="00234C21" w:rsidRDefault="00234C21" w:rsidP="00234C21">
      <w:pPr>
        <w:pStyle w:val="ListParagraph"/>
        <w:numPr>
          <w:ilvl w:val="0"/>
          <w:numId w:val="6"/>
        </w:numPr>
      </w:pPr>
      <w:r>
        <w:t>List of inputs and outputs</w:t>
      </w:r>
    </w:p>
    <w:p w:rsidR="00234C21" w:rsidRDefault="00234C21" w:rsidP="00234C21">
      <w:pPr>
        <w:pStyle w:val="ListParagraph"/>
        <w:numPr>
          <w:ilvl w:val="0"/>
          <w:numId w:val="6"/>
        </w:numPr>
      </w:pPr>
      <w:r w:rsidRPr="003720FD">
        <w:rPr>
          <w:rFonts w:ascii="Courier New" w:hAnsi="Courier New" w:cs="Courier New"/>
          <w:highlight w:val="lightGray"/>
        </w:rPr>
        <w:t>main()</w:t>
      </w:r>
      <w:r>
        <w:t xml:space="preserve"> function</w:t>
      </w:r>
    </w:p>
    <w:p w:rsidR="003720FD" w:rsidRDefault="003720FD" w:rsidP="003720FD">
      <w:pPr>
        <w:pStyle w:val="ListParagraph"/>
        <w:numPr>
          <w:ilvl w:val="0"/>
          <w:numId w:val="6"/>
        </w:numPr>
      </w:pPr>
      <w:r>
        <w:t xml:space="preserve">Language of writing shaders: </w:t>
      </w:r>
      <w:r w:rsidRPr="003720FD">
        <w:t>GLSL</w:t>
      </w:r>
    </w:p>
    <w:p w:rsidR="003720FD" w:rsidRDefault="001F76AF" w:rsidP="003720FD">
      <w:pPr>
        <w:pStyle w:val="ListParagraph"/>
        <w:numPr>
          <w:ilvl w:val="0"/>
          <w:numId w:val="6"/>
        </w:numPr>
      </w:pPr>
      <w:r>
        <w:t>Shaders are compiled, linked and binded to the context at run-time.</w:t>
      </w:r>
    </w:p>
    <w:p w:rsidR="00CD31E9" w:rsidRDefault="00CD31E9" w:rsidP="003720FD">
      <w:pPr>
        <w:pStyle w:val="ListParagraph"/>
        <w:numPr>
          <w:ilvl w:val="0"/>
          <w:numId w:val="6"/>
        </w:numPr>
      </w:pPr>
      <w:r>
        <w:t>Vertex shader requires input data which is different fetched from the vertex data which is available from the buffer</w:t>
      </w:r>
      <w:r w:rsidR="00C85097">
        <w:t>-</w:t>
      </w:r>
      <w:r>
        <w:t>data.</w:t>
      </w:r>
    </w:p>
    <w:p w:rsidR="00CD31E9" w:rsidRDefault="00CD31E9" w:rsidP="003720FD">
      <w:pPr>
        <w:pStyle w:val="ListParagraph"/>
        <w:numPr>
          <w:ilvl w:val="0"/>
          <w:numId w:val="6"/>
        </w:numPr>
      </w:pPr>
      <w:r>
        <w:t>Fragment shader always need to give output in</w:t>
      </w:r>
      <w:r w:rsidR="00C85097">
        <w:t xml:space="preserve"> </w:t>
      </w:r>
      <w:r>
        <w:t>form of vec4 for the color. (r,g,b,alpha)</w:t>
      </w:r>
    </w:p>
    <w:p w:rsidR="00163BCA" w:rsidRDefault="00163BCA" w:rsidP="003720FD">
      <w:pPr>
        <w:pStyle w:val="ListParagraph"/>
        <w:numPr>
          <w:ilvl w:val="0"/>
          <w:numId w:val="6"/>
        </w:numPr>
      </w:pPr>
      <w:r>
        <w:t>It</w:t>
      </w:r>
      <w:r w:rsidR="00421FAF">
        <w:t>’</w:t>
      </w:r>
      <w:r>
        <w:t>s possible to send data from one shader to another by specifying a particular structure for the output variable.</w:t>
      </w:r>
    </w:p>
    <w:p w:rsidR="00163BCA" w:rsidRDefault="00163BCA" w:rsidP="00C601A5">
      <w:pPr>
        <w:pStyle w:val="ListParagraph"/>
      </w:pPr>
    </w:p>
    <w:p w:rsidR="00234C21" w:rsidRDefault="00234C21" w:rsidP="00234C21"/>
    <w:p w:rsidR="00E5065E" w:rsidRDefault="00E5065E">
      <w:r>
        <w:br w:type="page"/>
      </w:r>
    </w:p>
    <w:p w:rsidR="00D82BD9" w:rsidRDefault="00E5065E" w:rsidP="00E5065E">
      <w:pPr>
        <w:pStyle w:val="Heading1"/>
      </w:pPr>
      <w:r>
        <w:lastRenderedPageBreak/>
        <w:t>Chapter 6: Vertex Array Objects (VAO)</w:t>
      </w:r>
    </w:p>
    <w:p w:rsidR="00E5065E" w:rsidRDefault="00E5065E" w:rsidP="00E5065E"/>
    <w:p w:rsidR="00E5065E" w:rsidRDefault="00E5065E" w:rsidP="00E5065E">
      <w:r w:rsidRPr="00CA763B">
        <w:rPr>
          <w:b/>
        </w:rPr>
        <w:t>Vertex Array Objects</w:t>
      </w:r>
      <w:r w:rsidR="00547330" w:rsidRPr="00CA763B">
        <w:rPr>
          <w:b/>
        </w:rPr>
        <w:t xml:space="preserve"> (VAO)</w:t>
      </w:r>
      <w:r>
        <w:t>:</w:t>
      </w:r>
    </w:p>
    <w:p w:rsidR="00E5065E" w:rsidRDefault="00E5065E" w:rsidP="00E5065E">
      <w:r>
        <w:t xml:space="preserve">It’s an object that stores the layout specification of your vertex attribute data </w:t>
      </w:r>
      <w:r w:rsidR="00741DE6">
        <w:t>and</w:t>
      </w:r>
      <w:r>
        <w:t xml:space="preserve"> buffer</w:t>
      </w:r>
      <w:r w:rsidR="00741DE6">
        <w:t xml:space="preserve"> objects</w:t>
      </w:r>
      <w:r>
        <w:t>.</w:t>
      </w:r>
      <w:r w:rsidR="000B7574">
        <w:t xml:space="preserve"> This means that it is a state object where a map is created between the buffer and layout specification. </w:t>
      </w:r>
    </w:p>
    <w:p w:rsidR="00D70BA6" w:rsidRDefault="00D70BA6" w:rsidP="00D70BA6">
      <w:pPr>
        <w:pStyle w:val="HTMLPreformatted"/>
        <w:pBdr>
          <w:top w:val="single" w:sz="6" w:space="3" w:color="EAECF0"/>
          <w:left w:val="single" w:sz="6" w:space="3" w:color="EAECF0"/>
          <w:bottom w:val="single" w:sz="6" w:space="3" w:color="EAECF0"/>
          <w:right w:val="single" w:sz="6" w:space="3" w:color="EAECF0"/>
        </w:pBdr>
        <w:shd w:val="clear" w:color="auto" w:fill="F8F9FA"/>
        <w:spacing w:line="312" w:lineRule="atLeast"/>
        <w:rPr>
          <w:color w:val="000000"/>
          <w:sz w:val="21"/>
          <w:szCs w:val="21"/>
        </w:rPr>
      </w:pPr>
      <w:r>
        <w:rPr>
          <w:rStyle w:val="n"/>
          <w:color w:val="000000"/>
          <w:sz w:val="21"/>
          <w:szCs w:val="21"/>
        </w:rPr>
        <w:t>glBindBuffer</w:t>
      </w:r>
      <w:r>
        <w:rPr>
          <w:rStyle w:val="p"/>
          <w:color w:val="000000"/>
          <w:sz w:val="21"/>
          <w:szCs w:val="21"/>
        </w:rPr>
        <w:t>(</w:t>
      </w:r>
      <w:r>
        <w:rPr>
          <w:rStyle w:val="n"/>
          <w:color w:val="000000"/>
          <w:sz w:val="21"/>
          <w:szCs w:val="21"/>
        </w:rPr>
        <w:t>GL_ARRAY_BUFFER</w:t>
      </w:r>
      <w:r>
        <w:rPr>
          <w:rStyle w:val="p"/>
          <w:color w:val="000000"/>
          <w:sz w:val="21"/>
          <w:szCs w:val="21"/>
        </w:rPr>
        <w:t>,</w:t>
      </w:r>
      <w:r>
        <w:rPr>
          <w:color w:val="000000"/>
          <w:sz w:val="21"/>
          <w:szCs w:val="21"/>
        </w:rPr>
        <w:t xml:space="preserve"> </w:t>
      </w:r>
      <w:r>
        <w:rPr>
          <w:rStyle w:val="n"/>
          <w:color w:val="000000"/>
          <w:sz w:val="21"/>
          <w:szCs w:val="21"/>
        </w:rPr>
        <w:t>buf1</w:t>
      </w:r>
      <w:r>
        <w:rPr>
          <w:rStyle w:val="p"/>
          <w:color w:val="000000"/>
          <w:sz w:val="21"/>
          <w:szCs w:val="21"/>
        </w:rPr>
        <w:t>);</w:t>
      </w:r>
    </w:p>
    <w:p w:rsidR="00D70BA6" w:rsidRDefault="00D70BA6" w:rsidP="00D70BA6">
      <w:pPr>
        <w:pStyle w:val="HTMLPreformatted"/>
        <w:pBdr>
          <w:top w:val="single" w:sz="6" w:space="3" w:color="EAECF0"/>
          <w:left w:val="single" w:sz="6" w:space="3" w:color="EAECF0"/>
          <w:bottom w:val="single" w:sz="6" w:space="3" w:color="EAECF0"/>
          <w:right w:val="single" w:sz="6" w:space="3" w:color="EAECF0"/>
        </w:pBdr>
        <w:shd w:val="clear" w:color="auto" w:fill="F8F9FA"/>
        <w:spacing w:line="312" w:lineRule="atLeast"/>
        <w:rPr>
          <w:color w:val="000000"/>
          <w:sz w:val="21"/>
          <w:szCs w:val="21"/>
        </w:rPr>
      </w:pPr>
      <w:r>
        <w:rPr>
          <w:rStyle w:val="n"/>
          <w:color w:val="000000"/>
          <w:sz w:val="21"/>
          <w:szCs w:val="21"/>
        </w:rPr>
        <w:t>glVertexAttribPointer</w:t>
      </w:r>
      <w:r>
        <w:rPr>
          <w:rStyle w:val="p"/>
          <w:color w:val="000000"/>
          <w:sz w:val="21"/>
          <w:szCs w:val="21"/>
        </w:rPr>
        <w:t>(</w:t>
      </w:r>
      <w:r>
        <w:rPr>
          <w:rStyle w:val="mi"/>
          <w:color w:val="666666"/>
          <w:sz w:val="21"/>
          <w:szCs w:val="21"/>
        </w:rPr>
        <w:t>0</w:t>
      </w:r>
      <w:r>
        <w:rPr>
          <w:rStyle w:val="p"/>
          <w:color w:val="000000"/>
          <w:sz w:val="21"/>
          <w:szCs w:val="21"/>
        </w:rPr>
        <w:t>,</w:t>
      </w:r>
      <w:r>
        <w:rPr>
          <w:color w:val="000000"/>
          <w:sz w:val="21"/>
          <w:szCs w:val="21"/>
        </w:rPr>
        <w:t xml:space="preserve"> </w:t>
      </w:r>
      <w:r>
        <w:rPr>
          <w:rStyle w:val="mi"/>
          <w:color w:val="666666"/>
          <w:sz w:val="21"/>
          <w:szCs w:val="21"/>
        </w:rPr>
        <w:t>4</w:t>
      </w:r>
      <w:r>
        <w:rPr>
          <w:rStyle w:val="p"/>
          <w:color w:val="000000"/>
          <w:sz w:val="21"/>
          <w:szCs w:val="21"/>
        </w:rPr>
        <w:t>,</w:t>
      </w:r>
      <w:r>
        <w:rPr>
          <w:color w:val="000000"/>
          <w:sz w:val="21"/>
          <w:szCs w:val="21"/>
        </w:rPr>
        <w:t xml:space="preserve"> </w:t>
      </w:r>
      <w:r>
        <w:rPr>
          <w:rStyle w:val="n"/>
          <w:color w:val="000000"/>
          <w:sz w:val="21"/>
          <w:szCs w:val="21"/>
        </w:rPr>
        <w:t>GL_FLOAT</w:t>
      </w:r>
      <w:r>
        <w:rPr>
          <w:rStyle w:val="p"/>
          <w:color w:val="000000"/>
          <w:sz w:val="21"/>
          <w:szCs w:val="21"/>
        </w:rPr>
        <w:t>,</w:t>
      </w:r>
      <w:r>
        <w:rPr>
          <w:color w:val="000000"/>
          <w:sz w:val="21"/>
          <w:szCs w:val="21"/>
        </w:rPr>
        <w:t xml:space="preserve"> </w:t>
      </w:r>
      <w:r>
        <w:rPr>
          <w:rStyle w:val="n"/>
          <w:color w:val="000000"/>
          <w:sz w:val="21"/>
          <w:szCs w:val="21"/>
        </w:rPr>
        <w:t>GL_FALSE</w:t>
      </w:r>
      <w:r>
        <w:rPr>
          <w:rStyle w:val="p"/>
          <w:color w:val="000000"/>
          <w:sz w:val="21"/>
          <w:szCs w:val="21"/>
        </w:rPr>
        <w:t>,</w:t>
      </w:r>
      <w:r>
        <w:rPr>
          <w:color w:val="000000"/>
          <w:sz w:val="21"/>
          <w:szCs w:val="21"/>
        </w:rPr>
        <w:t xml:space="preserve"> </w:t>
      </w:r>
      <w:r>
        <w:rPr>
          <w:rStyle w:val="mi"/>
          <w:color w:val="666666"/>
          <w:sz w:val="21"/>
          <w:szCs w:val="21"/>
        </w:rPr>
        <w:t>0</w:t>
      </w:r>
      <w:r>
        <w:rPr>
          <w:rStyle w:val="p"/>
          <w:color w:val="000000"/>
          <w:sz w:val="21"/>
          <w:szCs w:val="21"/>
        </w:rPr>
        <w:t>,</w:t>
      </w:r>
      <w:r>
        <w:rPr>
          <w:color w:val="000000"/>
          <w:sz w:val="21"/>
          <w:szCs w:val="21"/>
        </w:rPr>
        <w:t xml:space="preserve"> </w:t>
      </w:r>
      <w:r>
        <w:rPr>
          <w:rStyle w:val="mi"/>
          <w:color w:val="666666"/>
          <w:sz w:val="21"/>
          <w:szCs w:val="21"/>
        </w:rPr>
        <w:t>0</w:t>
      </w:r>
      <w:r>
        <w:rPr>
          <w:rStyle w:val="p"/>
          <w:color w:val="000000"/>
          <w:sz w:val="21"/>
          <w:szCs w:val="21"/>
        </w:rPr>
        <w:t>);</w:t>
      </w:r>
    </w:p>
    <w:p w:rsidR="00D70BA6" w:rsidRDefault="00D70BA6" w:rsidP="00D70BA6">
      <w:pPr>
        <w:pStyle w:val="Code"/>
      </w:pPr>
      <w:r>
        <w:rPr>
          <w:rStyle w:val="n"/>
          <w:sz w:val="21"/>
        </w:rPr>
        <w:t>glBindBuffer</w:t>
      </w:r>
      <w:r>
        <w:rPr>
          <w:rStyle w:val="p"/>
          <w:sz w:val="21"/>
        </w:rPr>
        <w:t>(</w:t>
      </w:r>
      <w:r>
        <w:rPr>
          <w:rStyle w:val="n"/>
          <w:sz w:val="21"/>
        </w:rPr>
        <w:t>GL_ARRAY_BUFFER</w:t>
      </w:r>
      <w:r>
        <w:rPr>
          <w:rStyle w:val="p"/>
          <w:sz w:val="21"/>
        </w:rPr>
        <w:t>,</w:t>
      </w:r>
      <w:r>
        <w:t xml:space="preserve"> </w:t>
      </w:r>
      <w:r>
        <w:rPr>
          <w:rStyle w:val="mi"/>
          <w:color w:val="666666"/>
          <w:sz w:val="21"/>
        </w:rPr>
        <w:t>0</w:t>
      </w:r>
      <w:r>
        <w:rPr>
          <w:rStyle w:val="p"/>
          <w:sz w:val="21"/>
        </w:rPr>
        <w:t>);</w:t>
      </w:r>
    </w:p>
    <w:p w:rsidR="00D70BA6" w:rsidRDefault="00D70BA6" w:rsidP="00E5065E"/>
    <w:p w:rsidR="00CA763B" w:rsidRDefault="00CA763B" w:rsidP="00E5065E"/>
    <w:p w:rsidR="00EF00F2" w:rsidRDefault="00EF00F2" w:rsidP="00E5065E">
      <w:r>
        <w:t>Normal process of data:</w:t>
      </w:r>
    </w:p>
    <w:p w:rsidR="00EF00F2" w:rsidRDefault="00EF00F2" w:rsidP="00EF00F2">
      <w:pPr>
        <w:pStyle w:val="ListParagraph"/>
        <w:numPr>
          <w:ilvl w:val="0"/>
          <w:numId w:val="7"/>
        </w:numPr>
      </w:pPr>
      <w:r>
        <w:t>Create array of positions for the vertices</w:t>
      </w:r>
    </w:p>
    <w:p w:rsidR="00EF00F2" w:rsidRDefault="00EF00F2" w:rsidP="00EF00F2">
      <w:pPr>
        <w:pStyle w:val="ListParagraph"/>
        <w:numPr>
          <w:ilvl w:val="0"/>
          <w:numId w:val="7"/>
        </w:numPr>
      </w:pPr>
      <w:r>
        <w:t>Create array of indices for each triangle (to be used by index buffer)</w:t>
      </w:r>
    </w:p>
    <w:p w:rsidR="00EF00F2" w:rsidRDefault="00EF00F2" w:rsidP="00EF00F2">
      <w:pPr>
        <w:pStyle w:val="ListParagraph"/>
        <w:numPr>
          <w:ilvl w:val="0"/>
          <w:numId w:val="7"/>
        </w:numPr>
      </w:pPr>
      <w:r>
        <w:t xml:space="preserve">Create a buffer object (Vertex Bugger Object - VBO) - </w:t>
      </w:r>
      <w:r>
        <w:rPr>
          <w:rStyle w:val="n"/>
          <w:color w:val="000000"/>
          <w:sz w:val="21"/>
          <w:szCs w:val="21"/>
        </w:rPr>
        <w:t>glGenBuffers</w:t>
      </w:r>
    </w:p>
    <w:p w:rsidR="00EF00F2" w:rsidRPr="006F3AF2" w:rsidRDefault="00EF00F2" w:rsidP="00EF00F2">
      <w:pPr>
        <w:pStyle w:val="ListParagraph"/>
        <w:numPr>
          <w:ilvl w:val="0"/>
          <w:numId w:val="7"/>
        </w:numPr>
        <w:rPr>
          <w:rStyle w:val="n"/>
        </w:rPr>
      </w:pPr>
      <w:r>
        <w:t xml:space="preserve">Bind the buffer </w:t>
      </w:r>
      <w:r w:rsidR="006F3AF2">
        <w:t>–</w:t>
      </w:r>
      <w:r>
        <w:t xml:space="preserve"> </w:t>
      </w:r>
      <w:r>
        <w:rPr>
          <w:rStyle w:val="n"/>
          <w:color w:val="000000"/>
          <w:sz w:val="21"/>
          <w:szCs w:val="21"/>
        </w:rPr>
        <w:t>glBindBuffer</w:t>
      </w:r>
    </w:p>
    <w:p w:rsidR="006F3AF2" w:rsidRDefault="006F3AF2" w:rsidP="006F3AF2">
      <w:pPr>
        <w:pStyle w:val="ListParagraph"/>
      </w:pPr>
      <w:r>
        <w:rPr>
          <w:rStyle w:val="n"/>
          <w:color w:val="000000"/>
          <w:sz w:val="21"/>
          <w:szCs w:val="21"/>
        </w:rPr>
        <w:t>Binding the buffer means to define the purpose of each buffer object that you have created.</w:t>
      </w:r>
    </w:p>
    <w:p w:rsidR="00EF00F2" w:rsidRDefault="00EF00F2" w:rsidP="00EF00F2">
      <w:pPr>
        <w:pStyle w:val="ListParagraph"/>
        <w:numPr>
          <w:ilvl w:val="0"/>
          <w:numId w:val="7"/>
        </w:numPr>
      </w:pPr>
      <w:r>
        <w:t>Bind the array to the buffer (currently active) - glBufferData</w:t>
      </w:r>
    </w:p>
    <w:p w:rsidR="006F3AF2" w:rsidRDefault="006F3AF2" w:rsidP="006F3AF2">
      <w:pPr>
        <w:pStyle w:val="ListParagraph"/>
      </w:pPr>
      <w:r>
        <w:t>Creating a new store for storing the buffer object which will contain the data. For this, the user has to specify what type of buffer object (specified in glBindBuffer), size required by the store, pointer to the data and what purpose the data will be used. Any existing store with the type mentioned will be deleted before creating a new store.</w:t>
      </w:r>
    </w:p>
    <w:p w:rsidR="00EF00F2" w:rsidRDefault="00EF00F2" w:rsidP="00EF00F2">
      <w:pPr>
        <w:pStyle w:val="ListParagraph"/>
        <w:numPr>
          <w:ilvl w:val="0"/>
          <w:numId w:val="7"/>
        </w:numPr>
      </w:pPr>
      <w:r>
        <w:t xml:space="preserve">Define the layout of data for vertex attribute </w:t>
      </w:r>
      <w:r w:rsidR="006F3AF2">
        <w:t>–</w:t>
      </w:r>
      <w:r>
        <w:t xml:space="preserve"> glVertexAttribPointer</w:t>
      </w:r>
    </w:p>
    <w:p w:rsidR="0084002F" w:rsidRDefault="0084002F" w:rsidP="0084002F">
      <w:pPr>
        <w:pStyle w:val="ListParagraph"/>
      </w:pPr>
      <w:r>
        <w:t xml:space="preserve">This is how a particular data is. A store contains 3 vertex </w:t>
      </w:r>
      <w:r>
        <w:t>info;</w:t>
      </w:r>
      <w:r>
        <w:t xml:space="preserve"> each vertex contains 3 data points representing the coordinate values in float.</w:t>
      </w:r>
    </w:p>
    <w:p w:rsidR="0084002F" w:rsidRPr="0084002F" w:rsidRDefault="0084002F" w:rsidP="0084002F">
      <w:pPr>
        <w:pStyle w:val="Code"/>
      </w:pPr>
      <w:r w:rsidRPr="0084002F">
        <w:t>Model</w:t>
      </w:r>
    </w:p>
    <w:p w:rsidR="0084002F" w:rsidRPr="0084002F" w:rsidRDefault="0084002F" w:rsidP="0084002F">
      <w:pPr>
        <w:pStyle w:val="Code"/>
      </w:pPr>
      <w:r w:rsidRPr="0084002F">
        <w:t>Vertex1</w:t>
      </w:r>
    </w:p>
    <w:p w:rsidR="0084002F" w:rsidRPr="0084002F" w:rsidRDefault="0084002F" w:rsidP="0084002F">
      <w:pPr>
        <w:pStyle w:val="Code"/>
      </w:pPr>
      <w:r w:rsidRPr="0084002F">
        <w:tab/>
        <w:t>X1, Y1, Z1</w:t>
      </w:r>
    </w:p>
    <w:p w:rsidR="0084002F" w:rsidRPr="0084002F" w:rsidRDefault="0084002F" w:rsidP="0084002F">
      <w:pPr>
        <w:pStyle w:val="Code"/>
      </w:pPr>
      <w:r w:rsidRPr="0084002F">
        <w:t>Vertex2</w:t>
      </w:r>
    </w:p>
    <w:p w:rsidR="0084002F" w:rsidRPr="0084002F" w:rsidRDefault="0084002F" w:rsidP="0084002F">
      <w:pPr>
        <w:pStyle w:val="Code"/>
      </w:pPr>
      <w:r w:rsidRPr="0084002F">
        <w:tab/>
        <w:t>X2, Y2, Z2</w:t>
      </w:r>
    </w:p>
    <w:p w:rsidR="0084002F" w:rsidRPr="0084002F" w:rsidRDefault="0084002F" w:rsidP="0084002F">
      <w:pPr>
        <w:pStyle w:val="Code"/>
      </w:pPr>
      <w:r w:rsidRPr="0084002F">
        <w:t>Vertex3</w:t>
      </w:r>
    </w:p>
    <w:p w:rsidR="0084002F" w:rsidRPr="0084002F" w:rsidRDefault="0084002F" w:rsidP="0084002F">
      <w:pPr>
        <w:pStyle w:val="Code"/>
      </w:pPr>
      <w:r w:rsidRPr="0084002F">
        <w:tab/>
        <w:t>X3, Y3, Z3</w:t>
      </w:r>
    </w:p>
    <w:p w:rsidR="006F3AF2" w:rsidRDefault="0084002F" w:rsidP="006F3AF2">
      <w:pPr>
        <w:pStyle w:val="ListParagraph"/>
      </w:pPr>
      <w:r>
        <w:t>VertexAttribPointer specifies which vertex to start reading/writing the data with and how the data is present. This will use this information while using the data that is bound with a particular purpose previously.</w:t>
      </w:r>
      <w:bookmarkStart w:id="0" w:name="_GoBack"/>
      <w:bookmarkEnd w:id="0"/>
    </w:p>
    <w:p w:rsidR="0084002F" w:rsidRDefault="0084002F" w:rsidP="006F3AF2">
      <w:pPr>
        <w:pStyle w:val="ListParagraph"/>
      </w:pPr>
    </w:p>
    <w:p w:rsidR="00EF00F2" w:rsidRDefault="00EF00F2" w:rsidP="00EF00F2">
      <w:pPr>
        <w:pStyle w:val="ListParagraph"/>
        <w:numPr>
          <w:ilvl w:val="0"/>
          <w:numId w:val="7"/>
        </w:numPr>
      </w:pPr>
      <w:r>
        <w:t>Enable the vertex attribute - glEnableVertexAttribArray</w:t>
      </w:r>
    </w:p>
    <w:p w:rsidR="00EF00F2" w:rsidRDefault="00EF00F2" w:rsidP="00EF00F2">
      <w:pPr>
        <w:pStyle w:val="ListParagraph"/>
        <w:numPr>
          <w:ilvl w:val="0"/>
          <w:numId w:val="7"/>
        </w:numPr>
      </w:pPr>
      <w:r>
        <w:t>Execute draw call - glDrawElements</w:t>
      </w:r>
    </w:p>
    <w:p w:rsidR="00EF00F2" w:rsidRDefault="00EF00F2" w:rsidP="00EF00F2"/>
    <w:p w:rsidR="00084B36" w:rsidRPr="00084B36" w:rsidRDefault="00084B36" w:rsidP="00A77961">
      <w:pPr>
        <w:spacing w:after="0"/>
        <w:rPr>
          <w:sz w:val="18"/>
        </w:rPr>
      </w:pPr>
    </w:p>
    <w:p w:rsidR="00A77961" w:rsidRDefault="00A77961" w:rsidP="00E5065E"/>
    <w:p w:rsidR="00E5065E" w:rsidRDefault="00E5065E" w:rsidP="00E5065E">
      <w:r>
        <w:t xml:space="preserve">Open GL runs with 2 different contexts: </w:t>
      </w:r>
    </w:p>
    <w:p w:rsidR="00E5065E" w:rsidRDefault="00E5065E" w:rsidP="00D70BA6">
      <w:pPr>
        <w:pStyle w:val="Code"/>
      </w:pPr>
      <w:r w:rsidRPr="00E5065E">
        <w:t>GLFW_OPENGL_CORE_PROFILE</w:t>
      </w:r>
    </w:p>
    <w:p w:rsidR="00E5065E" w:rsidRDefault="00E5065E" w:rsidP="00D70BA6">
      <w:pPr>
        <w:pStyle w:val="Code"/>
      </w:pPr>
      <w:r w:rsidRPr="00E5065E">
        <w:t>GLFW_OPENGL_COMPAT_PROFILE</w:t>
      </w:r>
    </w:p>
    <w:p w:rsidR="00E5065E" w:rsidRDefault="00E5065E" w:rsidP="00E5065E"/>
    <w:p w:rsidR="00E5065E" w:rsidRDefault="00E5065E" w:rsidP="00E5065E"/>
    <w:sectPr w:rsidR="00E5065E">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48F0" w:rsidRDefault="003948F0" w:rsidP="00D51B53">
      <w:pPr>
        <w:spacing w:after="0" w:line="240" w:lineRule="auto"/>
      </w:pPr>
      <w:r>
        <w:separator/>
      </w:r>
    </w:p>
  </w:endnote>
  <w:endnote w:type="continuationSeparator" w:id="0">
    <w:p w:rsidR="003948F0" w:rsidRDefault="003948F0" w:rsidP="00D51B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1B53" w:rsidRDefault="00E268C6" w:rsidP="00C8507D">
    <w:pPr>
      <w:pStyle w:val="Footer"/>
      <w:tabs>
        <w:tab w:val="clear" w:pos="4680"/>
        <w:tab w:val="clear" w:pos="9360"/>
        <w:tab w:val="left" w:pos="2166"/>
      </w:tabs>
      <w:jc w:val="right"/>
    </w:pPr>
    <w:r>
      <w:tab/>
    </w:r>
    <w:sdt>
      <w:sdtPr>
        <w:alias w:val="Title"/>
        <w:tag w:val=""/>
        <w:id w:val="1901779528"/>
        <w:placeholder>
          <w:docPart w:val="0E2E75A8CD1C4F62B913B54EE3859AE4"/>
        </w:placeholder>
        <w:dataBinding w:prefixMappings="xmlns:ns0='http://purl.org/dc/elements/1.1/' xmlns:ns1='http://schemas.openxmlformats.org/package/2006/metadata/core-properties' " w:xpath="/ns1:coreProperties[1]/ns0:title[1]" w:storeItemID="{6C3C8BC8-F283-45AE-878A-BAB7291924A1}"/>
        <w:text/>
      </w:sdtPr>
      <w:sdtEndPr/>
      <w:sdtContent>
        <w:r w:rsidR="00C8507D">
          <w:t>Learning OpenGL</w:t>
        </w:r>
      </w:sdtContent>
    </w:sdt>
  </w:p>
  <w:p w:rsidR="00C8507D" w:rsidRDefault="003948F0" w:rsidP="00C8507D">
    <w:pPr>
      <w:pStyle w:val="Footer"/>
      <w:tabs>
        <w:tab w:val="clear" w:pos="4680"/>
        <w:tab w:val="clear" w:pos="9360"/>
        <w:tab w:val="left" w:pos="2166"/>
      </w:tabs>
      <w:jc w:val="right"/>
    </w:pPr>
    <w:sdt>
      <w:sdtPr>
        <w:alias w:val="Author"/>
        <w:tag w:val=""/>
        <w:id w:val="-1487385883"/>
        <w:placeholder>
          <w:docPart w:val="F36D963687F2419AA0CE7937DD5B1FA5"/>
        </w:placeholder>
        <w:dataBinding w:prefixMappings="xmlns:ns0='http://purl.org/dc/elements/1.1/' xmlns:ns1='http://schemas.openxmlformats.org/package/2006/metadata/core-properties' " w:xpath="/ns1:coreProperties[1]/ns0:creator[1]" w:storeItemID="{6C3C8BC8-F283-45AE-878A-BAB7291924A1}"/>
        <w:text/>
      </w:sdtPr>
      <w:sdtEndPr/>
      <w:sdtContent>
        <w:r w:rsidR="00C8507D">
          <w:t>SHAH Ronak</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48F0" w:rsidRDefault="003948F0" w:rsidP="00D51B53">
      <w:pPr>
        <w:spacing w:after="0" w:line="240" w:lineRule="auto"/>
      </w:pPr>
      <w:r>
        <w:separator/>
      </w:r>
    </w:p>
  </w:footnote>
  <w:footnote w:type="continuationSeparator" w:id="0">
    <w:p w:rsidR="003948F0" w:rsidRDefault="003948F0" w:rsidP="00D51B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862005A"/>
    <w:multiLevelType w:val="hybridMultilevel"/>
    <w:tmpl w:val="470AD8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40A1663"/>
    <w:multiLevelType w:val="hybridMultilevel"/>
    <w:tmpl w:val="D9AC2A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992625D"/>
    <w:multiLevelType w:val="hybridMultilevel"/>
    <w:tmpl w:val="84B46F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24A3813"/>
    <w:multiLevelType w:val="hybridMultilevel"/>
    <w:tmpl w:val="C03E7FB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CC66C69"/>
    <w:multiLevelType w:val="hybridMultilevel"/>
    <w:tmpl w:val="95BCCD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62B42CE"/>
    <w:multiLevelType w:val="hybridMultilevel"/>
    <w:tmpl w:val="CD2A61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8490965"/>
    <w:multiLevelType w:val="hybridMultilevel"/>
    <w:tmpl w:val="D892E48A"/>
    <w:lvl w:ilvl="0" w:tplc="EDE646A6">
      <w:start w:val="1"/>
      <w:numFmt w:val="bullet"/>
      <w:lvlText w:val="-"/>
      <w:lvlJc w:val="left"/>
      <w:pPr>
        <w:ind w:left="405" w:hanging="360"/>
      </w:pPr>
      <w:rPr>
        <w:rFonts w:ascii="Calibri" w:eastAsiaTheme="minorHAnsi"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7" w15:restartNumberingAfterBreak="0">
    <w:nsid w:val="7C327021"/>
    <w:multiLevelType w:val="hybridMultilevel"/>
    <w:tmpl w:val="8286AF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5"/>
  </w:num>
  <w:num w:numId="4">
    <w:abstractNumId w:val="0"/>
  </w:num>
  <w:num w:numId="5">
    <w:abstractNumId w:val="4"/>
  </w:num>
  <w:num w:numId="6">
    <w:abstractNumId w:val="1"/>
  </w:num>
  <w:num w:numId="7">
    <w:abstractNumId w:val="7"/>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236B"/>
    <w:rsid w:val="00053FEA"/>
    <w:rsid w:val="00084B36"/>
    <w:rsid w:val="000B3106"/>
    <w:rsid w:val="000B7574"/>
    <w:rsid w:val="000C4EBC"/>
    <w:rsid w:val="000E7A14"/>
    <w:rsid w:val="00163BCA"/>
    <w:rsid w:val="0017433C"/>
    <w:rsid w:val="001D2B7C"/>
    <w:rsid w:val="001F30E5"/>
    <w:rsid w:val="001F546D"/>
    <w:rsid w:val="001F76AF"/>
    <w:rsid w:val="00207E0D"/>
    <w:rsid w:val="00232A6C"/>
    <w:rsid w:val="00234C21"/>
    <w:rsid w:val="00236127"/>
    <w:rsid w:val="0025047A"/>
    <w:rsid w:val="00252FE8"/>
    <w:rsid w:val="00273832"/>
    <w:rsid w:val="002778AC"/>
    <w:rsid w:val="002A61B9"/>
    <w:rsid w:val="002C4501"/>
    <w:rsid w:val="0031465E"/>
    <w:rsid w:val="00364886"/>
    <w:rsid w:val="003720FD"/>
    <w:rsid w:val="003933FC"/>
    <w:rsid w:val="003948F0"/>
    <w:rsid w:val="003A273C"/>
    <w:rsid w:val="003F6BDF"/>
    <w:rsid w:val="00421FAF"/>
    <w:rsid w:val="00427371"/>
    <w:rsid w:val="004757AC"/>
    <w:rsid w:val="00475B61"/>
    <w:rsid w:val="00490FEC"/>
    <w:rsid w:val="004C339F"/>
    <w:rsid w:val="004C6E2B"/>
    <w:rsid w:val="004E200A"/>
    <w:rsid w:val="00510BC7"/>
    <w:rsid w:val="005246B5"/>
    <w:rsid w:val="00526DF0"/>
    <w:rsid w:val="005419C4"/>
    <w:rsid w:val="00547330"/>
    <w:rsid w:val="00582723"/>
    <w:rsid w:val="005D54C6"/>
    <w:rsid w:val="005D6E94"/>
    <w:rsid w:val="0061376B"/>
    <w:rsid w:val="006E5E33"/>
    <w:rsid w:val="006F3AF2"/>
    <w:rsid w:val="00741DE6"/>
    <w:rsid w:val="00811A60"/>
    <w:rsid w:val="0083635D"/>
    <w:rsid w:val="0084002F"/>
    <w:rsid w:val="00885DAC"/>
    <w:rsid w:val="008B0DB8"/>
    <w:rsid w:val="008D3E86"/>
    <w:rsid w:val="00921E84"/>
    <w:rsid w:val="009777A1"/>
    <w:rsid w:val="009A6A00"/>
    <w:rsid w:val="00A31B03"/>
    <w:rsid w:val="00A77961"/>
    <w:rsid w:val="00A91C3D"/>
    <w:rsid w:val="00AA047B"/>
    <w:rsid w:val="00AE2B56"/>
    <w:rsid w:val="00B12EF4"/>
    <w:rsid w:val="00BC1DBC"/>
    <w:rsid w:val="00BC5A59"/>
    <w:rsid w:val="00BF7998"/>
    <w:rsid w:val="00C0041C"/>
    <w:rsid w:val="00C05E31"/>
    <w:rsid w:val="00C601A5"/>
    <w:rsid w:val="00C62865"/>
    <w:rsid w:val="00C8507D"/>
    <w:rsid w:val="00C85097"/>
    <w:rsid w:val="00CA763B"/>
    <w:rsid w:val="00CB22FE"/>
    <w:rsid w:val="00CD31E9"/>
    <w:rsid w:val="00CD3268"/>
    <w:rsid w:val="00CD50E8"/>
    <w:rsid w:val="00D2236B"/>
    <w:rsid w:val="00D2262A"/>
    <w:rsid w:val="00D335D7"/>
    <w:rsid w:val="00D470DA"/>
    <w:rsid w:val="00D51B53"/>
    <w:rsid w:val="00D70BA6"/>
    <w:rsid w:val="00D82BD9"/>
    <w:rsid w:val="00DA576C"/>
    <w:rsid w:val="00DD0C9B"/>
    <w:rsid w:val="00DD3254"/>
    <w:rsid w:val="00DD74F5"/>
    <w:rsid w:val="00DE3F1C"/>
    <w:rsid w:val="00E268C6"/>
    <w:rsid w:val="00E32AA7"/>
    <w:rsid w:val="00E5065E"/>
    <w:rsid w:val="00E617C4"/>
    <w:rsid w:val="00EC1DBC"/>
    <w:rsid w:val="00EF00F2"/>
    <w:rsid w:val="00F165B9"/>
    <w:rsid w:val="00F65493"/>
    <w:rsid w:val="00FE76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8EB3D7"/>
  <w15:chartTrackingRefBased/>
  <w15:docId w15:val="{6BB0FCBE-50BF-462E-8207-FA4D38DF56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C5A5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2236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2236B"/>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D2236B"/>
    <w:pPr>
      <w:ind w:left="720"/>
      <w:contextualSpacing/>
    </w:pPr>
  </w:style>
  <w:style w:type="character" w:styleId="Hyperlink">
    <w:name w:val="Hyperlink"/>
    <w:basedOn w:val="DefaultParagraphFont"/>
    <w:uiPriority w:val="99"/>
    <w:unhideWhenUsed/>
    <w:rsid w:val="00D2236B"/>
    <w:rPr>
      <w:color w:val="0563C1" w:themeColor="hyperlink"/>
      <w:u w:val="single"/>
    </w:rPr>
  </w:style>
  <w:style w:type="paragraph" w:styleId="HTMLPreformatted">
    <w:name w:val="HTML Preformatted"/>
    <w:basedOn w:val="Normal"/>
    <w:link w:val="HTMLPreformattedChar"/>
    <w:uiPriority w:val="99"/>
    <w:semiHidden/>
    <w:unhideWhenUsed/>
    <w:rsid w:val="001D2B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D2B7C"/>
    <w:rPr>
      <w:rFonts w:ascii="Courier New" w:eastAsia="Times New Roman" w:hAnsi="Courier New" w:cs="Courier New"/>
      <w:sz w:val="20"/>
      <w:szCs w:val="20"/>
    </w:rPr>
  </w:style>
  <w:style w:type="character" w:styleId="HTMLCode">
    <w:name w:val="HTML Code"/>
    <w:basedOn w:val="DefaultParagraphFont"/>
    <w:uiPriority w:val="99"/>
    <w:semiHidden/>
    <w:unhideWhenUsed/>
    <w:rsid w:val="001D2B7C"/>
    <w:rPr>
      <w:rFonts w:ascii="Courier New" w:eastAsia="Times New Roman" w:hAnsi="Courier New" w:cs="Courier New"/>
      <w:sz w:val="20"/>
      <w:szCs w:val="20"/>
    </w:rPr>
  </w:style>
  <w:style w:type="character" w:customStyle="1" w:styleId="cp">
    <w:name w:val="cp"/>
    <w:basedOn w:val="DefaultParagraphFont"/>
    <w:rsid w:val="001D2B7C"/>
  </w:style>
  <w:style w:type="character" w:customStyle="1" w:styleId="kt">
    <w:name w:val="kt"/>
    <w:basedOn w:val="DefaultParagraphFont"/>
    <w:rsid w:val="001D2B7C"/>
  </w:style>
  <w:style w:type="character" w:customStyle="1" w:styleId="nf">
    <w:name w:val="nf"/>
    <w:basedOn w:val="DefaultParagraphFont"/>
    <w:rsid w:val="001D2B7C"/>
  </w:style>
  <w:style w:type="character" w:customStyle="1" w:styleId="p">
    <w:name w:val="p"/>
    <w:basedOn w:val="DefaultParagraphFont"/>
    <w:rsid w:val="001D2B7C"/>
  </w:style>
  <w:style w:type="character" w:customStyle="1" w:styleId="n">
    <w:name w:val="n"/>
    <w:basedOn w:val="DefaultParagraphFont"/>
    <w:rsid w:val="001D2B7C"/>
  </w:style>
  <w:style w:type="character" w:customStyle="1" w:styleId="o">
    <w:name w:val="o"/>
    <w:basedOn w:val="DefaultParagraphFont"/>
    <w:rsid w:val="001D2B7C"/>
  </w:style>
  <w:style w:type="character" w:customStyle="1" w:styleId="cm">
    <w:name w:val="cm"/>
    <w:basedOn w:val="DefaultParagraphFont"/>
    <w:rsid w:val="001D2B7C"/>
  </w:style>
  <w:style w:type="character" w:customStyle="1" w:styleId="k">
    <w:name w:val="k"/>
    <w:basedOn w:val="DefaultParagraphFont"/>
    <w:rsid w:val="001D2B7C"/>
  </w:style>
  <w:style w:type="character" w:customStyle="1" w:styleId="mi">
    <w:name w:val="mi"/>
    <w:basedOn w:val="DefaultParagraphFont"/>
    <w:rsid w:val="001D2B7C"/>
  </w:style>
  <w:style w:type="character" w:customStyle="1" w:styleId="s">
    <w:name w:val="s"/>
    <w:basedOn w:val="DefaultParagraphFont"/>
    <w:rsid w:val="001D2B7C"/>
  </w:style>
  <w:style w:type="character" w:customStyle="1" w:styleId="nb">
    <w:name w:val="nb"/>
    <w:basedOn w:val="DefaultParagraphFont"/>
    <w:rsid w:val="001D2B7C"/>
  </w:style>
  <w:style w:type="character" w:customStyle="1" w:styleId="Heading1Char">
    <w:name w:val="Heading 1 Char"/>
    <w:basedOn w:val="DefaultParagraphFont"/>
    <w:link w:val="Heading1"/>
    <w:uiPriority w:val="9"/>
    <w:rsid w:val="00BC5A59"/>
    <w:rPr>
      <w:rFonts w:asciiTheme="majorHAnsi" w:eastAsiaTheme="majorEastAsia" w:hAnsiTheme="majorHAnsi" w:cstheme="majorBidi"/>
      <w:color w:val="2E74B5" w:themeColor="accent1" w:themeShade="BF"/>
      <w:sz w:val="32"/>
      <w:szCs w:val="32"/>
    </w:rPr>
  </w:style>
  <w:style w:type="paragraph" w:customStyle="1" w:styleId="Code">
    <w:name w:val="Code"/>
    <w:basedOn w:val="HTMLPreformatted"/>
    <w:autoRedefine/>
    <w:qFormat/>
    <w:rsid w:val="00510BC7"/>
    <w:pPr>
      <w:pBdr>
        <w:top w:val="single" w:sz="6" w:space="3" w:color="EAECF0"/>
        <w:left w:val="single" w:sz="6" w:space="3" w:color="EAECF0"/>
        <w:bottom w:val="single" w:sz="6" w:space="3" w:color="EAECF0"/>
        <w:right w:val="single" w:sz="6" w:space="3" w:color="EAECF0"/>
      </w:pBdr>
      <w:shd w:val="clear" w:color="auto" w:fill="F8F9FA"/>
      <w:spacing w:line="312" w:lineRule="atLeast"/>
    </w:pPr>
    <w:rPr>
      <w:color w:val="000000"/>
      <w:szCs w:val="21"/>
    </w:rPr>
  </w:style>
  <w:style w:type="paragraph" w:styleId="Header">
    <w:name w:val="header"/>
    <w:basedOn w:val="Normal"/>
    <w:link w:val="HeaderChar"/>
    <w:uiPriority w:val="99"/>
    <w:unhideWhenUsed/>
    <w:rsid w:val="00D51B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1B53"/>
  </w:style>
  <w:style w:type="paragraph" w:styleId="Footer">
    <w:name w:val="footer"/>
    <w:basedOn w:val="Normal"/>
    <w:link w:val="FooterChar"/>
    <w:uiPriority w:val="99"/>
    <w:unhideWhenUsed/>
    <w:qFormat/>
    <w:rsid w:val="00D51B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1B53"/>
  </w:style>
  <w:style w:type="paragraph" w:styleId="NoSpacing">
    <w:name w:val="No Spacing"/>
    <w:uiPriority w:val="1"/>
    <w:qFormat/>
    <w:rsid w:val="00D51B53"/>
    <w:pPr>
      <w:spacing w:after="0" w:line="240" w:lineRule="auto"/>
    </w:pPr>
    <w:rPr>
      <w:color w:val="44546A" w:themeColor="text2"/>
      <w:sz w:val="20"/>
      <w:szCs w:val="20"/>
    </w:rPr>
  </w:style>
  <w:style w:type="character" w:styleId="PlaceholderText">
    <w:name w:val="Placeholder Text"/>
    <w:basedOn w:val="DefaultParagraphFont"/>
    <w:uiPriority w:val="99"/>
    <w:semiHidden/>
    <w:rsid w:val="00D51B53"/>
    <w:rPr>
      <w:color w:val="808080"/>
    </w:rPr>
  </w:style>
  <w:style w:type="paragraph" w:styleId="BalloonText">
    <w:name w:val="Balloon Text"/>
    <w:basedOn w:val="Normal"/>
    <w:link w:val="BalloonTextChar"/>
    <w:uiPriority w:val="99"/>
    <w:semiHidden/>
    <w:unhideWhenUsed/>
    <w:rsid w:val="00D51B5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51B53"/>
    <w:rPr>
      <w:rFonts w:ascii="Segoe UI" w:hAnsi="Segoe UI" w:cs="Segoe UI"/>
      <w:sz w:val="18"/>
      <w:szCs w:val="18"/>
    </w:rPr>
  </w:style>
  <w:style w:type="character" w:customStyle="1" w:styleId="tpl-code">
    <w:name w:val="tpl-code"/>
    <w:basedOn w:val="DefaultParagraphFont"/>
    <w:rsid w:val="00D70B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4147878">
      <w:bodyDiv w:val="1"/>
      <w:marLeft w:val="0"/>
      <w:marRight w:val="0"/>
      <w:marTop w:val="0"/>
      <w:marBottom w:val="0"/>
      <w:divBdr>
        <w:top w:val="none" w:sz="0" w:space="0" w:color="auto"/>
        <w:left w:val="none" w:sz="0" w:space="0" w:color="auto"/>
        <w:bottom w:val="none" w:sz="0" w:space="0" w:color="auto"/>
        <w:right w:val="none" w:sz="0" w:space="0" w:color="auto"/>
      </w:divBdr>
    </w:div>
    <w:div w:id="1133643240">
      <w:bodyDiv w:val="1"/>
      <w:marLeft w:val="0"/>
      <w:marRight w:val="0"/>
      <w:marTop w:val="0"/>
      <w:marBottom w:val="0"/>
      <w:divBdr>
        <w:top w:val="none" w:sz="0" w:space="0" w:color="auto"/>
        <w:left w:val="none" w:sz="0" w:space="0" w:color="auto"/>
        <w:bottom w:val="none" w:sz="0" w:space="0" w:color="auto"/>
        <w:right w:val="none" w:sz="0" w:space="0" w:color="auto"/>
      </w:divBdr>
    </w:div>
    <w:div w:id="1759130926">
      <w:bodyDiv w:val="1"/>
      <w:marLeft w:val="0"/>
      <w:marRight w:val="0"/>
      <w:marTop w:val="0"/>
      <w:marBottom w:val="0"/>
      <w:divBdr>
        <w:top w:val="none" w:sz="0" w:space="0" w:color="auto"/>
        <w:left w:val="none" w:sz="0" w:space="0" w:color="auto"/>
        <w:bottom w:val="none" w:sz="0" w:space="0" w:color="auto"/>
        <w:right w:val="none" w:sz="0" w:space="0" w:color="auto"/>
      </w:divBdr>
    </w:div>
    <w:div w:id="1805198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glfw.org/documentation.html" TargetMode="External"/><Relationship Id="rId13" Type="http://schemas.openxmlformats.org/officeDocument/2006/relationships/hyperlink" Target="https://www.youtube.com/redirect?v=H2E3yO0J7TM&amp;redir_token=LnOanrWIsKWvUqbfF_qy55qP2Rp8MTU0NjU5NDk3N0AxNTQ2NTA4NTc3&amp;event=video_description&amp;q=http%3A%2F%2Fglew.sourceforge.net%2F" TargetMode="Externa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s://www.glfw.org/" TargetMode="External"/><Relationship Id="rId12" Type="http://schemas.openxmlformats.org/officeDocument/2006/relationships/package" Target="embeddings/Microsoft_Visio_Drawing.vsdx"/><Relationship Id="rId17" Type="http://schemas.openxmlformats.org/officeDocument/2006/relationships/hyperlink" Target="https://github.com/ronak1009/learnOpenGL/tree/f1d5ec47d126d3d131b2d703601da7373e0a8c6d" TargetMode="External"/><Relationship Id="rId2" Type="http://schemas.openxmlformats.org/officeDocument/2006/relationships/styles" Target="styles.xml"/><Relationship Id="rId16" Type="http://schemas.openxmlformats.org/officeDocument/2006/relationships/image" Target="media/image2.jpeg"/><Relationship Id="rId20" Type="http://schemas.openxmlformats.org/officeDocument/2006/relationships/glossaryDocument" Target="glossary/document.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yperlink" Target="http://docs.gl/" TargetMode="External"/><Relationship Id="rId10" Type="http://schemas.openxmlformats.org/officeDocument/2006/relationships/hyperlink" Target="http://docs.gl/"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www.glfw.org/docs/latest/" TargetMode="External"/><Relationship Id="rId14" Type="http://schemas.openxmlformats.org/officeDocument/2006/relationships/hyperlink" Target="http://www.qt-project.org/"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E2E75A8CD1C4F62B913B54EE3859AE4"/>
        <w:category>
          <w:name w:val="General"/>
          <w:gallery w:val="placeholder"/>
        </w:category>
        <w:types>
          <w:type w:val="bbPlcHdr"/>
        </w:types>
        <w:behaviors>
          <w:behavior w:val="content"/>
        </w:behaviors>
        <w:guid w:val="{B105C412-E92A-4E15-9E96-D67C5E5D25A1}"/>
      </w:docPartPr>
      <w:docPartBody>
        <w:p w:rsidR="00165BBD" w:rsidRDefault="00C37B04" w:rsidP="00C37B04">
          <w:pPr>
            <w:pStyle w:val="0E2E75A8CD1C4F62B913B54EE3859AE4"/>
          </w:pPr>
          <w:r w:rsidRPr="001C6DFA">
            <w:rPr>
              <w:rStyle w:val="PlaceholderText"/>
            </w:rPr>
            <w:t>[Title]</w:t>
          </w:r>
        </w:p>
      </w:docPartBody>
    </w:docPart>
    <w:docPart>
      <w:docPartPr>
        <w:name w:val="F36D963687F2419AA0CE7937DD5B1FA5"/>
        <w:category>
          <w:name w:val="General"/>
          <w:gallery w:val="placeholder"/>
        </w:category>
        <w:types>
          <w:type w:val="bbPlcHdr"/>
        </w:types>
        <w:behaviors>
          <w:behavior w:val="content"/>
        </w:behaviors>
        <w:guid w:val="{478783B1-06CD-4C7C-827E-B9863D8821DF}"/>
      </w:docPartPr>
      <w:docPartBody>
        <w:p w:rsidR="00165BBD" w:rsidRDefault="00C37B04" w:rsidP="00C37B04">
          <w:pPr>
            <w:pStyle w:val="F36D963687F2419AA0CE7937DD5B1FA5"/>
          </w:pPr>
          <w:r w:rsidRPr="001C6DFA">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B04"/>
    <w:rsid w:val="00165BBD"/>
    <w:rsid w:val="002765C3"/>
    <w:rsid w:val="008D6BD4"/>
    <w:rsid w:val="00C37B04"/>
    <w:rsid w:val="00CF41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7B04"/>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37B04"/>
    <w:rPr>
      <w:color w:val="808080"/>
    </w:rPr>
  </w:style>
  <w:style w:type="paragraph" w:customStyle="1" w:styleId="0E2E75A8CD1C4F62B913B54EE3859AE4">
    <w:name w:val="0E2E75A8CD1C4F62B913B54EE3859AE4"/>
    <w:rsid w:val="00C37B04"/>
  </w:style>
  <w:style w:type="paragraph" w:customStyle="1" w:styleId="F36D963687F2419AA0CE7937DD5B1FA5">
    <w:name w:val="F36D963687F2419AA0CE7937DD5B1FA5"/>
    <w:rsid w:val="00C37B0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90</TotalTime>
  <Pages>17</Pages>
  <Words>2423</Words>
  <Characters>13812</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Learning OpenGL</vt:lpstr>
    </vt:vector>
  </TitlesOfParts>
  <Company>DASSAULT SYSTEMES</Company>
  <LinksUpToDate>false</LinksUpToDate>
  <CharactersWithSpaces>16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arning OpenGL</dc:title>
  <dc:subject/>
  <dc:creator>SHAH Ronak</dc:creator>
  <cp:keywords/>
  <dc:description/>
  <cp:lastModifiedBy>SHAH Ronak</cp:lastModifiedBy>
  <cp:revision>84</cp:revision>
  <cp:lastPrinted>2019-01-09T06:34:00Z</cp:lastPrinted>
  <dcterms:created xsi:type="dcterms:W3CDTF">2019-01-03T07:13:00Z</dcterms:created>
  <dcterms:modified xsi:type="dcterms:W3CDTF">2019-01-18T12:36:00Z</dcterms:modified>
</cp:coreProperties>
</file>